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data1.xml" ContentType="application/vnd.openxmlformats-officedocument.drawingml.diagramData+xml"/>
  <Override PartName="/ppt/diagrams/drawing1.xml" ContentType="application/vnd.ms-office.drawingml.diagramDrawing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22"/>
  </p:notesMasterIdLst>
  <p:sldIdLst>
    <p:sldId id="1124" r:id="rId3"/>
    <p:sldId id="1102" r:id="rId4"/>
    <p:sldId id="1104" r:id="rId5"/>
    <p:sldId id="1105" r:id="rId6"/>
    <p:sldId id="1183" r:id="rId7"/>
    <p:sldId id="1038" r:id="rId8"/>
    <p:sldId id="1039" r:id="rId9"/>
    <p:sldId id="1184" r:id="rId10"/>
    <p:sldId id="1064" r:id="rId11"/>
    <p:sldId id="1185" r:id="rId12"/>
    <p:sldId id="1186" r:id="rId13"/>
    <p:sldId id="1065" r:id="rId14"/>
    <p:sldId id="1066" r:id="rId15"/>
    <p:sldId id="1187" r:id="rId16"/>
    <p:sldId id="1188" r:id="rId17"/>
    <p:sldId id="1189" r:id="rId18"/>
    <p:sldId id="1190" r:id="rId19"/>
    <p:sldId id="1194" r:id="rId20"/>
    <p:sldId id="1192" r:id="rId21"/>
    <p:sldId id="1191" r:id="rId23"/>
    <p:sldId id="1193" r:id="rId24"/>
    <p:sldId id="1209" r:id="rId25"/>
    <p:sldId id="1210" r:id="rId26"/>
    <p:sldId id="1213" r:id="rId27"/>
    <p:sldId id="1195" r:id="rId28"/>
    <p:sldId id="1196" r:id="rId29"/>
    <p:sldId id="1197" r:id="rId30"/>
    <p:sldId id="1198" r:id="rId31"/>
    <p:sldId id="1199" r:id="rId32"/>
    <p:sldId id="1200" r:id="rId33"/>
    <p:sldId id="1201" r:id="rId34"/>
    <p:sldId id="1202" r:id="rId35"/>
    <p:sldId id="1203" r:id="rId36"/>
    <p:sldId id="1204" r:id="rId37"/>
    <p:sldId id="1205" r:id="rId38"/>
    <p:sldId id="1206" r:id="rId39"/>
    <p:sldId id="1207" r:id="rId40"/>
    <p:sldId id="1208" r:id="rId41"/>
    <p:sldId id="1106" r:id="rId42"/>
    <p:sldId id="1211" r:id="rId43"/>
    <p:sldId id="1212" r:id="rId44"/>
    <p:sldId id="1214" r:id="rId45"/>
    <p:sldId id="1113" r:id="rId46"/>
    <p:sldId id="1114" r:id="rId47"/>
    <p:sldId id="1115" r:id="rId48"/>
    <p:sldId id="1116" r:id="rId49"/>
    <p:sldId id="1117" r:id="rId50"/>
    <p:sldId id="1118" r:id="rId51"/>
    <p:sldId id="1119" r:id="rId52"/>
    <p:sldId id="1120" r:id="rId53"/>
    <p:sldId id="1121" r:id="rId54"/>
    <p:sldId id="1123" r:id="rId55"/>
    <p:sldId id="1122" r:id="rId56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Mia Vida Villanueva" initials="MVV" lastIdx="1" clrIdx="0"/>
  <p:cmAuthor id="7" name="1206988966@qq.com" initials="1" lastIdx="1" clrIdx="2"/>
  <p:cmAuthor id="1" name="zw" initials="z" lastIdx="1" clrIdx="0"/>
  <p:cmAuthor id="8" name="姜伟光" initials="姜" lastIdx="1" clrIdx="0"/>
  <p:cmAuthor id="2" name="作者" initials="A" lastIdx="1" clrIdx="1"/>
  <p:cmAuthor id="3" name="lenovo" initials="l" lastIdx="6" clrIdx="2"/>
  <p:cmAuthor id="4" name="Administrator" initials="A" lastIdx="4" clrIdx="3"/>
  <p:cmAuthor id="5" name="宋洁然" initials="宋" lastIdx="2" clrIdx="1"/>
  <p:cmAuthor id="6" name="ming qiu" initials="m" lastIdx="17" clrIdx="1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A3E7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2404" autoAdjust="0"/>
    <p:restoredTop sz="96279" autoAdjust="0"/>
  </p:normalViewPr>
  <p:slideViewPr>
    <p:cSldViewPr snapToGrid="0" showGuides="1">
      <p:cViewPr>
        <p:scale>
          <a:sx n="100" d="100"/>
          <a:sy n="100" d="100"/>
        </p:scale>
        <p:origin x="222" y="246"/>
      </p:cViewPr>
      <p:guideLst>
        <p:guide orient="horz" pos="2160"/>
        <p:guide pos="384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7.xml"/><Relationship Id="rId8" Type="http://schemas.openxmlformats.org/officeDocument/2006/relationships/slide" Target="slides/slide6.xml"/><Relationship Id="rId7" Type="http://schemas.openxmlformats.org/officeDocument/2006/relationships/slide" Target="slides/slide5.xml"/><Relationship Id="rId60" Type="http://schemas.openxmlformats.org/officeDocument/2006/relationships/commentAuthors" Target="commentAuthors.xml"/><Relationship Id="rId6" Type="http://schemas.openxmlformats.org/officeDocument/2006/relationships/slide" Target="slides/slide4.xml"/><Relationship Id="rId59" Type="http://schemas.openxmlformats.org/officeDocument/2006/relationships/tableStyles" Target="tableStyles.xml"/><Relationship Id="rId58" Type="http://schemas.openxmlformats.org/officeDocument/2006/relationships/viewProps" Target="viewProps.xml"/><Relationship Id="rId57" Type="http://schemas.openxmlformats.org/officeDocument/2006/relationships/presProps" Target="presProps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3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slide" Target="slides/slide2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notesMaster" Target="notesMasters/notesMaster1.xml"/><Relationship Id="rId21" Type="http://schemas.openxmlformats.org/officeDocument/2006/relationships/slide" Target="slides/slide19.xml"/><Relationship Id="rId20" Type="http://schemas.openxmlformats.org/officeDocument/2006/relationships/slide" Target="slides/slide18.xml"/><Relationship Id="rId2" Type="http://schemas.openxmlformats.org/officeDocument/2006/relationships/theme" Target="theme/theme1.xml"/><Relationship Id="rId19" Type="http://schemas.openxmlformats.org/officeDocument/2006/relationships/slide" Target="slides/slide17.xml"/><Relationship Id="rId18" Type="http://schemas.openxmlformats.org/officeDocument/2006/relationships/slide" Target="slides/slide16.xml"/><Relationship Id="rId17" Type="http://schemas.openxmlformats.org/officeDocument/2006/relationships/slide" Target="slides/slide15.xml"/><Relationship Id="rId16" Type="http://schemas.openxmlformats.org/officeDocument/2006/relationships/slide" Target="slides/slide14.xml"/><Relationship Id="rId15" Type="http://schemas.openxmlformats.org/officeDocument/2006/relationships/slide" Target="slides/slide13.xml"/><Relationship Id="rId14" Type="http://schemas.openxmlformats.org/officeDocument/2006/relationships/slide" Target="slides/slide12.xml"/><Relationship Id="rId13" Type="http://schemas.openxmlformats.org/officeDocument/2006/relationships/slide" Target="slides/slide11.xml"/><Relationship Id="rId12" Type="http://schemas.openxmlformats.org/officeDocument/2006/relationships/slide" Target="slides/slide10.xml"/><Relationship Id="rId11" Type="http://schemas.openxmlformats.org/officeDocument/2006/relationships/slide" Target="slides/slide9.xml"/><Relationship Id="rId10" Type="http://schemas.openxmlformats.org/officeDocument/2006/relationships/slide" Target="slides/slide8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41E29E95-7A05-45BF-88FF-3B3CA2B46BF8}" type="doc">
      <dgm:prSet loTypeId="urn:microsoft.com/office/officeart/2005/8/layout/cycle5" loCatId="cycl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246D68C-9949-4FBA-BA85-83A0081EF3D2}">
      <dgm:prSet phldrT="[文本]"/>
      <dgm:spPr/>
      <dgm:t>
        <a:bodyPr/>
        <a:lstStyle/>
        <a:p>
          <a:r>
            <a:rPr lang="en-US" altLang="zh-CN" smtClean="0"/>
            <a:t>Class</a:t>
          </a:r>
          <a:r>
            <a:rPr lang="zh-CN" altLang="en-US" smtClean="0"/>
            <a:t>对象</a:t>
          </a:r>
          <a:endParaRPr lang="zh-CN" altLang="en-US"/>
        </a:p>
      </dgm:t>
    </dgm:pt>
    <dgm:pt modelId="{06CF96D1-66D2-422B-BC42-0FAC03D07F46}" cxnId="{F92F6116-66F9-4825-A30E-74FA80D11619}" type="parTrans">
      <dgm:prSet/>
      <dgm:spPr/>
      <dgm:t>
        <a:bodyPr/>
        <a:lstStyle/>
        <a:p>
          <a:endParaRPr lang="zh-CN" altLang="en-US"/>
        </a:p>
      </dgm:t>
    </dgm:pt>
    <dgm:pt modelId="{A58030CA-A554-4582-8E3A-8AB6EF336C8B}" cxnId="{F92F6116-66F9-4825-A30E-74FA80D11619}" type="sibTrans">
      <dgm:prSet/>
      <dgm:spPr/>
      <dgm:t>
        <a:bodyPr/>
        <a:lstStyle/>
        <a:p>
          <a:endParaRPr lang="zh-CN" altLang="en-US"/>
        </a:p>
      </dgm:t>
    </dgm:pt>
    <dgm:pt modelId="{B157C6B7-44DE-434A-93D6-2E3BDB0919A0}">
      <dgm:prSet phldrT="[文本]"/>
      <dgm:spPr/>
      <dgm:t>
        <a:bodyPr/>
        <a:lstStyle/>
        <a:p>
          <a:r>
            <a:rPr lang="zh-CN" altLang="en-US" smtClean="0"/>
            <a:t>实例对象</a:t>
          </a:r>
          <a:endParaRPr lang="zh-CN" altLang="en-US"/>
        </a:p>
      </dgm:t>
    </dgm:pt>
    <dgm:pt modelId="{A09D5203-2113-4CC7-9C15-031425F258B2}" cxnId="{22FD4370-3A7F-4CCC-A602-7EB4A4CC050B}" type="parTrans">
      <dgm:prSet/>
      <dgm:spPr/>
      <dgm:t>
        <a:bodyPr/>
        <a:lstStyle/>
        <a:p>
          <a:endParaRPr lang="zh-CN" altLang="en-US"/>
        </a:p>
      </dgm:t>
    </dgm:pt>
    <dgm:pt modelId="{46B313EE-5B6A-4A6E-810D-AADD94779015}" cxnId="{22FD4370-3A7F-4CCC-A602-7EB4A4CC050B}" type="sibTrans">
      <dgm:prSet/>
      <dgm:spPr/>
      <dgm:t>
        <a:bodyPr/>
        <a:lstStyle/>
        <a:p>
          <a:endParaRPr lang="zh-CN" altLang="en-US"/>
        </a:p>
      </dgm:t>
    </dgm:pt>
    <dgm:pt modelId="{C019B107-5EDA-4DF7-AA23-9DDBEEBEEC8B}">
      <dgm:prSet phldrT="[文本]"/>
      <dgm:spPr/>
      <dgm:t>
        <a:bodyPr/>
        <a:lstStyle/>
        <a:p>
          <a:r>
            <a:rPr lang="zh-CN" altLang="en-US" smtClean="0"/>
            <a:t>卸载</a:t>
          </a:r>
          <a:endParaRPr lang="zh-CN" altLang="en-US"/>
        </a:p>
      </dgm:t>
    </dgm:pt>
    <dgm:pt modelId="{EA4B5C60-81FB-44D8-B247-ED196CC2D2EE}" cxnId="{1ED9885D-5DE0-4AD9-A0A2-287E0F66BE75}" type="parTrans">
      <dgm:prSet/>
      <dgm:spPr/>
      <dgm:t>
        <a:bodyPr/>
        <a:lstStyle/>
        <a:p>
          <a:endParaRPr lang="zh-CN" altLang="en-US"/>
        </a:p>
      </dgm:t>
    </dgm:pt>
    <dgm:pt modelId="{8AC48540-770B-4F4D-8E8E-99B96B04D25D}" cxnId="{1ED9885D-5DE0-4AD9-A0A2-287E0F66BE75}" type="sibTrans">
      <dgm:prSet/>
      <dgm:spPr/>
      <dgm:t>
        <a:bodyPr/>
        <a:lstStyle/>
        <a:p>
          <a:endParaRPr lang="zh-CN" altLang="en-US"/>
        </a:p>
      </dgm:t>
    </dgm:pt>
    <dgm:pt modelId="{2DDCD2DA-AA8E-4665-ADC0-BF5DC7539040}">
      <dgm:prSet phldrT="[文本]"/>
      <dgm:spPr/>
      <dgm:t>
        <a:bodyPr/>
        <a:lstStyle/>
        <a:p>
          <a:r>
            <a:rPr lang="en-US" altLang="zh-CN" smtClean="0"/>
            <a:t>Java</a:t>
          </a:r>
          <a:r>
            <a:rPr lang="zh-CN" altLang="en-US" smtClean="0"/>
            <a:t>源文件（</a:t>
          </a:r>
          <a:r>
            <a:rPr lang="en-US" altLang="zh-CN" smtClean="0"/>
            <a:t>Java</a:t>
          </a:r>
          <a:r>
            <a:rPr lang="zh-CN" altLang="en-US" smtClean="0"/>
            <a:t>文件）</a:t>
          </a:r>
          <a:endParaRPr lang="zh-CN" altLang="en-US"/>
        </a:p>
      </dgm:t>
    </dgm:pt>
    <dgm:pt modelId="{E1003333-F798-4DE8-BDFC-CA7E84C11CAC}" cxnId="{77D3E22D-C97C-4880-9996-383554A2A8B9}" type="parTrans">
      <dgm:prSet/>
      <dgm:spPr/>
      <dgm:t>
        <a:bodyPr/>
        <a:lstStyle/>
        <a:p>
          <a:endParaRPr lang="zh-CN" altLang="en-US"/>
        </a:p>
      </dgm:t>
    </dgm:pt>
    <dgm:pt modelId="{AE5914CC-1375-461A-8C88-7FCBF12638A5}" cxnId="{77D3E22D-C97C-4880-9996-383554A2A8B9}" type="sibTrans">
      <dgm:prSet/>
      <dgm:spPr/>
      <dgm:t>
        <a:bodyPr/>
        <a:lstStyle/>
        <a:p>
          <a:endParaRPr lang="zh-CN" altLang="en-US"/>
        </a:p>
      </dgm:t>
    </dgm:pt>
    <dgm:pt modelId="{C19317FB-C780-4972-9A65-0D39E3BD6708}">
      <dgm:prSet phldrT="[文本]"/>
      <dgm:spPr/>
      <dgm:t>
        <a:bodyPr/>
        <a:lstStyle/>
        <a:p>
          <a:r>
            <a:rPr lang="en-US" altLang="zh-CN" smtClean="0"/>
            <a:t>Java</a:t>
          </a:r>
          <a:r>
            <a:rPr lang="zh-CN" altLang="en-US" smtClean="0"/>
            <a:t>字节码（</a:t>
          </a:r>
          <a:r>
            <a:rPr lang="en-US" altLang="zh-CN" smtClean="0"/>
            <a:t>.class</a:t>
          </a:r>
          <a:r>
            <a:rPr lang="zh-CN" altLang="en-US" smtClean="0"/>
            <a:t>文件）</a:t>
          </a:r>
          <a:endParaRPr lang="zh-CN" altLang="en-US"/>
        </a:p>
      </dgm:t>
    </dgm:pt>
    <dgm:pt modelId="{0AC804BF-9CD3-42B3-AA47-FF89A355B242}" cxnId="{2BF9CF44-09C2-4CDF-9FDF-DF9A490F62DB}" type="parTrans">
      <dgm:prSet/>
      <dgm:spPr/>
      <dgm:t>
        <a:bodyPr/>
        <a:lstStyle/>
        <a:p>
          <a:endParaRPr lang="zh-CN" altLang="en-US"/>
        </a:p>
      </dgm:t>
    </dgm:pt>
    <dgm:pt modelId="{B25B915E-9510-4CA7-BD77-F83D435B1B64}" cxnId="{2BF9CF44-09C2-4CDF-9FDF-DF9A490F62DB}" type="sibTrans">
      <dgm:prSet/>
      <dgm:spPr/>
      <dgm:t>
        <a:bodyPr/>
        <a:lstStyle/>
        <a:p>
          <a:endParaRPr lang="zh-CN" altLang="en-US"/>
        </a:p>
      </dgm:t>
    </dgm:pt>
    <dgm:pt modelId="{FBAB8F7A-E16B-4532-A638-9E69A993AE1C}" type="pres">
      <dgm:prSet presAssocID="{41E29E95-7A05-45BF-88FF-3B3CA2B46BF8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729C0B8A-258B-4D18-B0DA-64CACB92C9CE}" type="pres">
      <dgm:prSet presAssocID="{C19317FB-C780-4972-9A65-0D39E3BD6708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ADEDEBE-ACA3-415F-873B-F5D133278B24}" type="pres">
      <dgm:prSet presAssocID="{C19317FB-C780-4972-9A65-0D39E3BD6708}" presName="spNode" presStyleCnt="0"/>
      <dgm:spPr/>
    </dgm:pt>
    <dgm:pt modelId="{E3B68569-618D-42E5-9AD7-7F0C680314C7}" type="pres">
      <dgm:prSet presAssocID="{B25B915E-9510-4CA7-BD77-F83D435B1B64}" presName="sibTrans" presStyleLbl="sibTrans1D1" presStyleIdx="0" presStyleCnt="5"/>
      <dgm:spPr/>
      <dgm:t>
        <a:bodyPr/>
        <a:lstStyle/>
        <a:p>
          <a:endParaRPr lang="zh-CN" altLang="en-US"/>
        </a:p>
      </dgm:t>
    </dgm:pt>
    <dgm:pt modelId="{4E1E9BA7-9B35-4928-B28F-166C5C73FB64}" type="pres">
      <dgm:prSet presAssocID="{0246D68C-9949-4FBA-BA85-83A0081EF3D2}" presName="node" presStyleLbl="node1" presStyleIdx="1" presStyleCnt="5" custRadScaleRad="88345" custRadScaleInc="-115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6B2EF9C-CE3F-4036-AB46-C9EA76C92116}" type="pres">
      <dgm:prSet presAssocID="{0246D68C-9949-4FBA-BA85-83A0081EF3D2}" presName="spNode" presStyleCnt="0"/>
      <dgm:spPr/>
    </dgm:pt>
    <dgm:pt modelId="{4DF03016-512F-448D-84D6-BB96130C9EC2}" type="pres">
      <dgm:prSet presAssocID="{A58030CA-A554-4582-8E3A-8AB6EF336C8B}" presName="sibTrans" presStyleLbl="sibTrans1D1" presStyleIdx="1" presStyleCnt="5"/>
      <dgm:spPr/>
      <dgm:t>
        <a:bodyPr/>
        <a:lstStyle/>
        <a:p>
          <a:endParaRPr lang="zh-CN" altLang="en-US"/>
        </a:p>
      </dgm:t>
    </dgm:pt>
    <dgm:pt modelId="{546BD0A3-725A-42C3-A8C5-A875CBF9F351}" type="pres">
      <dgm:prSet presAssocID="{B157C6B7-44DE-434A-93D6-2E3BDB0919A0}" presName="node" presStyleLbl="node1" presStyleIdx="2" presStyleCnt="5" custRadScaleRad="77610" custRadScaleInc="-4088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A287F86-3DE6-4648-BF9A-046EA7AED84E}" type="pres">
      <dgm:prSet presAssocID="{B157C6B7-44DE-434A-93D6-2E3BDB0919A0}" presName="spNode" presStyleCnt="0"/>
      <dgm:spPr/>
    </dgm:pt>
    <dgm:pt modelId="{1B1008A6-1E1D-4BA2-9602-9B8D1FC11D25}" type="pres">
      <dgm:prSet presAssocID="{46B313EE-5B6A-4A6E-810D-AADD94779015}" presName="sibTrans" presStyleLbl="sibTrans1D1" presStyleIdx="2" presStyleCnt="5"/>
      <dgm:spPr/>
      <dgm:t>
        <a:bodyPr/>
        <a:lstStyle/>
        <a:p>
          <a:endParaRPr lang="zh-CN" altLang="en-US"/>
        </a:p>
      </dgm:t>
    </dgm:pt>
    <dgm:pt modelId="{625090B8-E48E-466D-AADD-8F2806813616}" type="pres">
      <dgm:prSet presAssocID="{C019B107-5EDA-4DF7-AA23-9DDBEEBEEC8B}" presName="node" presStyleLbl="node1" presStyleIdx="3" presStyleCnt="5" custRadScaleRad="78557" custRadScaleInc="3412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9976B02-D406-4D11-A3E8-528261E34F0E}" type="pres">
      <dgm:prSet presAssocID="{C019B107-5EDA-4DF7-AA23-9DDBEEBEEC8B}" presName="spNode" presStyleCnt="0"/>
      <dgm:spPr/>
    </dgm:pt>
    <dgm:pt modelId="{CFE846BD-84B6-4FE2-B7D0-2F477914F904}" type="pres">
      <dgm:prSet presAssocID="{8AC48540-770B-4F4D-8E8E-99B96B04D25D}" presName="sibTrans" presStyleLbl="sibTrans1D1" presStyleIdx="3" presStyleCnt="5"/>
      <dgm:spPr/>
      <dgm:t>
        <a:bodyPr/>
        <a:lstStyle/>
        <a:p>
          <a:endParaRPr lang="zh-CN" altLang="en-US"/>
        </a:p>
      </dgm:t>
    </dgm:pt>
    <dgm:pt modelId="{53ABA603-23D7-453C-8D83-37CCBB317E25}" type="pres">
      <dgm:prSet presAssocID="{2DDCD2DA-AA8E-4665-ADC0-BF5DC7539040}" presName="node" presStyleLbl="node1" presStyleIdx="4" presStyleCnt="5" custRadScaleRad="89290" custRadScaleInc="809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4F817A9-390F-4C4B-8518-DAE13429ED58}" type="pres">
      <dgm:prSet presAssocID="{2DDCD2DA-AA8E-4665-ADC0-BF5DC7539040}" presName="spNode" presStyleCnt="0"/>
      <dgm:spPr/>
    </dgm:pt>
    <dgm:pt modelId="{807A7A57-004A-4B62-8BEA-7FF4E12630FD}" type="pres">
      <dgm:prSet presAssocID="{AE5914CC-1375-461A-8C88-7FCBF12638A5}" presName="sibTrans" presStyleLbl="sibTrans1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F92F6116-66F9-4825-A30E-74FA80D11619}" srcId="{41E29E95-7A05-45BF-88FF-3B3CA2B46BF8}" destId="{0246D68C-9949-4FBA-BA85-83A0081EF3D2}" srcOrd="1" destOrd="0" parTransId="{06CF96D1-66D2-422B-BC42-0FAC03D07F46}" sibTransId="{A58030CA-A554-4582-8E3A-8AB6EF336C8B}"/>
    <dgm:cxn modelId="{37BD13A2-E98B-44FF-A68C-DD9F49B06B81}" type="presOf" srcId="{8AC48540-770B-4F4D-8E8E-99B96B04D25D}" destId="{CFE846BD-84B6-4FE2-B7D0-2F477914F904}" srcOrd="0" destOrd="0" presId="urn:microsoft.com/office/officeart/2005/8/layout/cycle5"/>
    <dgm:cxn modelId="{33CC07A1-9669-45DA-AD21-DC198FC88CE0}" type="presOf" srcId="{A58030CA-A554-4582-8E3A-8AB6EF336C8B}" destId="{4DF03016-512F-448D-84D6-BB96130C9EC2}" srcOrd="0" destOrd="0" presId="urn:microsoft.com/office/officeart/2005/8/layout/cycle5"/>
    <dgm:cxn modelId="{DCFE4C85-430E-4C3D-8E62-C49080BBD6A1}" type="presOf" srcId="{B25B915E-9510-4CA7-BD77-F83D435B1B64}" destId="{E3B68569-618D-42E5-9AD7-7F0C680314C7}" srcOrd="0" destOrd="0" presId="urn:microsoft.com/office/officeart/2005/8/layout/cycle5"/>
    <dgm:cxn modelId="{89F2CC49-2559-4EB8-ADC1-92E510DA690C}" type="presOf" srcId="{41E29E95-7A05-45BF-88FF-3B3CA2B46BF8}" destId="{FBAB8F7A-E16B-4532-A638-9E69A993AE1C}" srcOrd="0" destOrd="0" presId="urn:microsoft.com/office/officeart/2005/8/layout/cycle5"/>
    <dgm:cxn modelId="{2BF9CF44-09C2-4CDF-9FDF-DF9A490F62DB}" srcId="{41E29E95-7A05-45BF-88FF-3B3CA2B46BF8}" destId="{C19317FB-C780-4972-9A65-0D39E3BD6708}" srcOrd="0" destOrd="0" parTransId="{0AC804BF-9CD3-42B3-AA47-FF89A355B242}" sibTransId="{B25B915E-9510-4CA7-BD77-F83D435B1B64}"/>
    <dgm:cxn modelId="{77D3E22D-C97C-4880-9996-383554A2A8B9}" srcId="{41E29E95-7A05-45BF-88FF-3B3CA2B46BF8}" destId="{2DDCD2DA-AA8E-4665-ADC0-BF5DC7539040}" srcOrd="4" destOrd="0" parTransId="{E1003333-F798-4DE8-BDFC-CA7E84C11CAC}" sibTransId="{AE5914CC-1375-461A-8C88-7FCBF12638A5}"/>
    <dgm:cxn modelId="{6B9CD1A8-1041-4447-A21B-8970862D2B10}" type="presOf" srcId="{C19317FB-C780-4972-9A65-0D39E3BD6708}" destId="{729C0B8A-258B-4D18-B0DA-64CACB92C9CE}" srcOrd="0" destOrd="0" presId="urn:microsoft.com/office/officeart/2005/8/layout/cycle5"/>
    <dgm:cxn modelId="{A1CEEBEB-AB95-4C87-B1D2-63A3CFA83B2B}" type="presOf" srcId="{2DDCD2DA-AA8E-4665-ADC0-BF5DC7539040}" destId="{53ABA603-23D7-453C-8D83-37CCBB317E25}" srcOrd="0" destOrd="0" presId="urn:microsoft.com/office/officeart/2005/8/layout/cycle5"/>
    <dgm:cxn modelId="{D6B32585-AF5C-41E5-8838-DB31B021B710}" type="presOf" srcId="{B157C6B7-44DE-434A-93D6-2E3BDB0919A0}" destId="{546BD0A3-725A-42C3-A8C5-A875CBF9F351}" srcOrd="0" destOrd="0" presId="urn:microsoft.com/office/officeart/2005/8/layout/cycle5"/>
    <dgm:cxn modelId="{D57D8BB9-87A8-4FD0-9326-13BCFBDF625C}" type="presOf" srcId="{AE5914CC-1375-461A-8C88-7FCBF12638A5}" destId="{807A7A57-004A-4B62-8BEA-7FF4E12630FD}" srcOrd="0" destOrd="0" presId="urn:microsoft.com/office/officeart/2005/8/layout/cycle5"/>
    <dgm:cxn modelId="{1ED9885D-5DE0-4AD9-A0A2-287E0F66BE75}" srcId="{41E29E95-7A05-45BF-88FF-3B3CA2B46BF8}" destId="{C019B107-5EDA-4DF7-AA23-9DDBEEBEEC8B}" srcOrd="3" destOrd="0" parTransId="{EA4B5C60-81FB-44D8-B247-ED196CC2D2EE}" sibTransId="{8AC48540-770B-4F4D-8E8E-99B96B04D25D}"/>
    <dgm:cxn modelId="{22FD4370-3A7F-4CCC-A602-7EB4A4CC050B}" srcId="{41E29E95-7A05-45BF-88FF-3B3CA2B46BF8}" destId="{B157C6B7-44DE-434A-93D6-2E3BDB0919A0}" srcOrd="2" destOrd="0" parTransId="{A09D5203-2113-4CC7-9C15-031425F258B2}" sibTransId="{46B313EE-5B6A-4A6E-810D-AADD94779015}"/>
    <dgm:cxn modelId="{1D9583A3-F3DE-478B-A8D0-C668C9EBDD50}" type="presOf" srcId="{0246D68C-9949-4FBA-BA85-83A0081EF3D2}" destId="{4E1E9BA7-9B35-4928-B28F-166C5C73FB64}" srcOrd="0" destOrd="0" presId="urn:microsoft.com/office/officeart/2005/8/layout/cycle5"/>
    <dgm:cxn modelId="{8AD961F8-7712-4CA7-B1B3-744194632330}" type="presOf" srcId="{C019B107-5EDA-4DF7-AA23-9DDBEEBEEC8B}" destId="{625090B8-E48E-466D-AADD-8F2806813616}" srcOrd="0" destOrd="0" presId="urn:microsoft.com/office/officeart/2005/8/layout/cycle5"/>
    <dgm:cxn modelId="{97811983-72D3-48F1-9BE0-73B4F8B5EECF}" type="presOf" srcId="{46B313EE-5B6A-4A6E-810D-AADD94779015}" destId="{1B1008A6-1E1D-4BA2-9602-9B8D1FC11D25}" srcOrd="0" destOrd="0" presId="urn:microsoft.com/office/officeart/2005/8/layout/cycle5"/>
    <dgm:cxn modelId="{B6CE9520-7FE1-40A5-8B4A-985EE8B3271D}" type="presParOf" srcId="{FBAB8F7A-E16B-4532-A638-9E69A993AE1C}" destId="{729C0B8A-258B-4D18-B0DA-64CACB92C9CE}" srcOrd="0" destOrd="0" presId="urn:microsoft.com/office/officeart/2005/8/layout/cycle5"/>
    <dgm:cxn modelId="{EB6CF21E-A4DF-46A2-B6BD-B941334E9DEC}" type="presParOf" srcId="{FBAB8F7A-E16B-4532-A638-9E69A993AE1C}" destId="{FADEDEBE-ACA3-415F-873B-F5D133278B24}" srcOrd="1" destOrd="0" presId="urn:microsoft.com/office/officeart/2005/8/layout/cycle5"/>
    <dgm:cxn modelId="{2764D70C-4B8F-4A6D-93CE-0869BAEB308D}" type="presParOf" srcId="{FBAB8F7A-E16B-4532-A638-9E69A993AE1C}" destId="{E3B68569-618D-42E5-9AD7-7F0C680314C7}" srcOrd="2" destOrd="0" presId="urn:microsoft.com/office/officeart/2005/8/layout/cycle5"/>
    <dgm:cxn modelId="{3521D3BE-4456-42B5-B27E-12EE6B4981F7}" type="presParOf" srcId="{FBAB8F7A-E16B-4532-A638-9E69A993AE1C}" destId="{4E1E9BA7-9B35-4928-B28F-166C5C73FB64}" srcOrd="3" destOrd="0" presId="urn:microsoft.com/office/officeart/2005/8/layout/cycle5"/>
    <dgm:cxn modelId="{C4C448CC-B454-414D-A35F-57F60A19F5DE}" type="presParOf" srcId="{FBAB8F7A-E16B-4532-A638-9E69A993AE1C}" destId="{D6B2EF9C-CE3F-4036-AB46-C9EA76C92116}" srcOrd="4" destOrd="0" presId="urn:microsoft.com/office/officeart/2005/8/layout/cycle5"/>
    <dgm:cxn modelId="{7006053A-D6C9-4774-B3A1-17ED7F91A547}" type="presParOf" srcId="{FBAB8F7A-E16B-4532-A638-9E69A993AE1C}" destId="{4DF03016-512F-448D-84D6-BB96130C9EC2}" srcOrd="5" destOrd="0" presId="urn:microsoft.com/office/officeart/2005/8/layout/cycle5"/>
    <dgm:cxn modelId="{19595773-5710-4981-AAB2-B5489958FB32}" type="presParOf" srcId="{FBAB8F7A-E16B-4532-A638-9E69A993AE1C}" destId="{546BD0A3-725A-42C3-A8C5-A875CBF9F351}" srcOrd="6" destOrd="0" presId="urn:microsoft.com/office/officeart/2005/8/layout/cycle5"/>
    <dgm:cxn modelId="{CDE61B53-064C-4320-8A43-205E9A1B461B}" type="presParOf" srcId="{FBAB8F7A-E16B-4532-A638-9E69A993AE1C}" destId="{0A287F86-3DE6-4648-BF9A-046EA7AED84E}" srcOrd="7" destOrd="0" presId="urn:microsoft.com/office/officeart/2005/8/layout/cycle5"/>
    <dgm:cxn modelId="{A9ACE2AC-10AB-4C9B-B332-9F796872C40D}" type="presParOf" srcId="{FBAB8F7A-E16B-4532-A638-9E69A993AE1C}" destId="{1B1008A6-1E1D-4BA2-9602-9B8D1FC11D25}" srcOrd="8" destOrd="0" presId="urn:microsoft.com/office/officeart/2005/8/layout/cycle5"/>
    <dgm:cxn modelId="{69C9F986-D549-483A-B30E-D1D7AB3F0E2E}" type="presParOf" srcId="{FBAB8F7A-E16B-4532-A638-9E69A993AE1C}" destId="{625090B8-E48E-466D-AADD-8F2806813616}" srcOrd="9" destOrd="0" presId="urn:microsoft.com/office/officeart/2005/8/layout/cycle5"/>
    <dgm:cxn modelId="{3259C13B-C934-4E1A-BAF2-97A32F5BB5F0}" type="presParOf" srcId="{FBAB8F7A-E16B-4532-A638-9E69A993AE1C}" destId="{19976B02-D406-4D11-A3E8-528261E34F0E}" srcOrd="10" destOrd="0" presId="urn:microsoft.com/office/officeart/2005/8/layout/cycle5"/>
    <dgm:cxn modelId="{A934FFD3-0D34-451A-9DA6-4D8C4ABEB182}" type="presParOf" srcId="{FBAB8F7A-E16B-4532-A638-9E69A993AE1C}" destId="{CFE846BD-84B6-4FE2-B7D0-2F477914F904}" srcOrd="11" destOrd="0" presId="urn:microsoft.com/office/officeart/2005/8/layout/cycle5"/>
    <dgm:cxn modelId="{13B2C71C-4D7A-4387-ACF7-DE7AC57D5581}" type="presParOf" srcId="{FBAB8F7A-E16B-4532-A638-9E69A993AE1C}" destId="{53ABA603-23D7-453C-8D83-37CCBB317E25}" srcOrd="12" destOrd="0" presId="urn:microsoft.com/office/officeart/2005/8/layout/cycle5"/>
    <dgm:cxn modelId="{0C0D7E8B-3F40-45D6-82DD-ED08284065FA}" type="presParOf" srcId="{FBAB8F7A-E16B-4532-A638-9E69A993AE1C}" destId="{E4F817A9-390F-4C4B-8518-DAE13429ED58}" srcOrd="13" destOrd="0" presId="urn:microsoft.com/office/officeart/2005/8/layout/cycle5"/>
    <dgm:cxn modelId="{77CEA5C5-4146-4F03-B395-C910EB48A562}" type="presParOf" srcId="{FBAB8F7A-E16B-4532-A638-9E69A993AE1C}" destId="{807A7A57-004A-4B62-8BEA-7FF4E12630FD}" srcOrd="14" destOrd="0" presId="urn:microsoft.com/office/officeart/2005/8/layout/cycle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6841806" cy="4295775"/>
        <a:chOff x="0" y="0"/>
        <a:chExt cx="6841806" cy="4295775"/>
      </a:xfrm>
    </dsp:grpSpPr>
    <dsp:sp modelId="{729C0B8A-258B-4D18-B0DA-64CACB92C9CE}">
      <dsp:nvSpPr>
        <dsp:cNvPr id="3" name="圆角矩形 2"/>
        <dsp:cNvSpPr/>
      </dsp:nvSpPr>
      <dsp:spPr bwMode="white">
        <a:xfrm>
          <a:off x="2714367" y="0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Java</a:t>
          </a:r>
          <a:r>
            <a:rPr lang="zh-CN" altLang="en-US" smtClean="0"/>
            <a:t>字节码（</a:t>
          </a:r>
          <a:r>
            <a:rPr lang="en-US" altLang="zh-CN" smtClean="0"/>
            <a:t>.class</a:t>
          </a:r>
          <a:r>
            <a:rPr lang="zh-CN" altLang="en-US" smtClean="0"/>
            <a:t>文件）</a:t>
          </a:r>
          <a:endParaRPr lang="zh-CN" altLang="en-US"/>
        </a:p>
      </dsp:txBody>
      <dsp:txXfrm>
        <a:off x="2714367" y="0"/>
        <a:ext cx="1413073" cy="918497"/>
      </dsp:txXfrm>
    </dsp:sp>
    <dsp:sp modelId="{E3B68569-618D-42E5-9AD7-7F0C680314C7}">
      <dsp:nvSpPr>
        <dsp:cNvPr id="4" name="弧形 3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17955986"/>
            <a:gd name="adj2" fmla="val 19144127"/>
          </a:avLst>
        </a:prstGeom>
        <a:ln>
          <a:tailEnd type="arrow" w="lg" len="med"/>
        </a:ln>
      </dsp:spPr>
      <dsp:style>
        <a:lnRef idx="1">
          <a:schemeClr val="accent5">
            <a:hueOff val="0"/>
            <a:satOff val="0"/>
            <a:lumOff val="0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4E1E9BA7-9B35-4928-B28F-166C5C73FB64}">
      <dsp:nvSpPr>
        <dsp:cNvPr id="5" name="圆角矩形 4"/>
        <dsp:cNvSpPr/>
      </dsp:nvSpPr>
      <dsp:spPr bwMode="white">
        <a:xfrm>
          <a:off x="4228748" y="1258710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570000"/>
            <a:satOff val="-7548"/>
            <a:lumOff val="-107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Class</a:t>
          </a:r>
          <a:r>
            <a:rPr lang="zh-CN" altLang="en-US" smtClean="0"/>
            <a:t>对象</a:t>
          </a:r>
          <a:endParaRPr lang="zh-CN" altLang="en-US"/>
        </a:p>
      </dsp:txBody>
      <dsp:txXfrm>
        <a:off x="4228748" y="1258710"/>
        <a:ext cx="1413073" cy="918497"/>
      </dsp:txXfrm>
    </dsp:sp>
    <dsp:sp modelId="{4DF03016-512F-448D-84D6-BB96130C9EC2}">
      <dsp:nvSpPr>
        <dsp:cNvPr id="6" name="弧形 5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62202"/>
            <a:gd name="adj2" fmla="val 899034"/>
          </a:avLst>
        </a:prstGeom>
        <a:ln>
          <a:tailEnd type="arrow" w="lg" len="med"/>
        </a:ln>
      </dsp:spPr>
      <dsp:style>
        <a:lnRef idx="1">
          <a:schemeClr val="accent5">
            <a:hueOff val="570000"/>
            <a:satOff val="-7548"/>
            <a:lumOff val="-1077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546BD0A3-725A-42C3-A8C5-A875CBF9F351}">
      <dsp:nvSpPr>
        <dsp:cNvPr id="7" name="圆角矩形 6"/>
        <dsp:cNvSpPr/>
      </dsp:nvSpPr>
      <dsp:spPr bwMode="white">
        <a:xfrm>
          <a:off x="3734719" y="2825298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1140000"/>
            <a:satOff val="-15097"/>
            <a:lumOff val="-2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mtClean="0"/>
            <a:t>实例对象</a:t>
          </a:r>
          <a:endParaRPr lang="zh-CN" altLang="en-US"/>
        </a:p>
      </dsp:txBody>
      <dsp:txXfrm>
        <a:off x="3734719" y="2825298"/>
        <a:ext cx="1413073" cy="918497"/>
      </dsp:txXfrm>
    </dsp:sp>
    <dsp:sp modelId="{1B1008A6-1E1D-4BA2-9602-9B8D1FC11D25}">
      <dsp:nvSpPr>
        <dsp:cNvPr id="8" name="弧形 7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4017740"/>
            <a:gd name="adj2" fmla="val 6653499"/>
          </a:avLst>
        </a:prstGeom>
        <a:ln>
          <a:tailEnd type="arrow" w="lg" len="med"/>
        </a:ln>
      </dsp:spPr>
      <dsp:style>
        <a:lnRef idx="1">
          <a:schemeClr val="accent5">
            <a:hueOff val="1140000"/>
            <a:satOff val="-15097"/>
            <a:lumOff val="-2156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625090B8-E48E-466D-AADD-8F2806813616}">
      <dsp:nvSpPr>
        <dsp:cNvPr id="9" name="圆角矩形 8"/>
        <dsp:cNvSpPr/>
      </dsp:nvSpPr>
      <dsp:spPr bwMode="white">
        <a:xfrm>
          <a:off x="1710411" y="2866247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1710000"/>
            <a:satOff val="-22646"/>
            <a:lumOff val="-323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mtClean="0"/>
            <a:t>卸载</a:t>
          </a:r>
          <a:endParaRPr lang="zh-CN" altLang="en-US"/>
        </a:p>
      </dsp:txBody>
      <dsp:txXfrm>
        <a:off x="1710411" y="2866247"/>
        <a:ext cx="1413073" cy="918497"/>
      </dsp:txXfrm>
    </dsp:sp>
    <dsp:sp modelId="{CFE846BD-84B6-4FE2-B7D0-2F477914F904}">
      <dsp:nvSpPr>
        <dsp:cNvPr id="10" name="弧形 9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9824151"/>
            <a:gd name="adj2" fmla="val 10695512"/>
          </a:avLst>
        </a:prstGeom>
        <a:ln>
          <a:tailEnd type="arrow" w="lg" len="med"/>
        </a:ln>
      </dsp:spPr>
      <dsp:style>
        <a:lnRef idx="1">
          <a:schemeClr val="accent5">
            <a:hueOff val="1710000"/>
            <a:satOff val="-22646"/>
            <a:lumOff val="-3234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  <dsp:sp modelId="{53ABA603-23D7-453C-8D83-37CCBB317E25}">
      <dsp:nvSpPr>
        <dsp:cNvPr id="11" name="圆角矩形 10"/>
        <dsp:cNvSpPr/>
      </dsp:nvSpPr>
      <dsp:spPr bwMode="white">
        <a:xfrm>
          <a:off x="1175423" y="1275096"/>
          <a:ext cx="1413073" cy="918497"/>
        </a:xfrm>
        <a:prstGeom prst="roundRect">
          <a:avLst/>
        </a:prstGeom>
      </dsp:spPr>
      <dsp:style>
        <a:lnRef idx="2">
          <a:schemeClr val="lt1"/>
        </a:lnRef>
        <a:fillRef idx="1">
          <a:schemeClr val="accent5">
            <a:hueOff val="2280000"/>
            <a:satOff val="-30195"/>
            <a:lumOff val="-431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mtClean="0"/>
            <a:t>Java</a:t>
          </a:r>
          <a:r>
            <a:rPr lang="zh-CN" altLang="en-US" smtClean="0"/>
            <a:t>源文件（</a:t>
          </a:r>
          <a:r>
            <a:rPr lang="en-US" altLang="zh-CN" smtClean="0"/>
            <a:t>Java</a:t>
          </a:r>
          <a:r>
            <a:rPr lang="zh-CN" altLang="en-US" smtClean="0"/>
            <a:t>文件）</a:t>
          </a:r>
          <a:endParaRPr lang="zh-CN" altLang="en-US"/>
        </a:p>
      </dsp:txBody>
      <dsp:txXfrm>
        <a:off x="1175423" y="1275096"/>
        <a:ext cx="1413073" cy="918497"/>
      </dsp:txXfrm>
    </dsp:sp>
    <dsp:sp modelId="{807A7A57-004A-4B62-8BEA-7FF4E12630FD}">
      <dsp:nvSpPr>
        <dsp:cNvPr id="12" name="弧形 11"/>
        <dsp:cNvSpPr/>
      </dsp:nvSpPr>
      <dsp:spPr bwMode="white">
        <a:xfrm>
          <a:off x="1587424" y="459249"/>
          <a:ext cx="3666958" cy="3666958"/>
        </a:xfrm>
        <a:prstGeom prst="arc">
          <a:avLst>
            <a:gd name="adj1" fmla="val 13226218"/>
            <a:gd name="adj2" fmla="val 14436600"/>
          </a:avLst>
        </a:prstGeom>
        <a:ln>
          <a:tailEnd type="arrow" w="lg" len="med"/>
        </a:ln>
      </dsp:spPr>
      <dsp:style>
        <a:lnRef idx="1">
          <a:schemeClr val="accent5">
            <a:hueOff val="2280000"/>
            <a:satOff val="-30195"/>
            <a:lumOff val="-4313"/>
            <a:alpha val="100000"/>
          </a:schemeClr>
        </a:lnRef>
        <a:fillRef idx="0">
          <a:scrgbClr r="0" g="0" b="0"/>
        </a:fillRef>
        <a:effectRef idx="0">
          <a:scrgbClr r="0" g="0" b="0"/>
        </a:effectRef>
        <a:fontRef idx="minor"/>
      </dsp:style>
      <dsp:txXfrm>
        <a:off x="1587424" y="459249"/>
        <a:ext cx="3666958" cy="366695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ycle5">
  <dgm:title val=""/>
  <dgm:desc val=""/>
  <dgm:catLst>
    <dgm:cat type="cycle" pri="3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func="var" arg="dir" op="equ" val="norm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op="equ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if>
      <dgm:else name="Name11">
        <dgm:constrLst>
          <dgm:constr type="w" for="ch" forName="node" refType="w"/>
          <dgm:constr type="w" for="ch" ptType="sibTrans" refType="w" refFor="ch" refForName="node" op="equ" fact="0.3"/>
          <dgm:constr type="diam" for="ch" ptType="sibTrans" refType="diam" fact="-1"/>
          <dgm:constr type="diam" for="ch" refType="diam" op="equ" fact="-1"/>
          <dgm:constr type="sibSp" refType="w" refFor="ch" refForName="node" op="equ" fact="0.15"/>
          <dgm:constr type="w" for="ch" forName="spNode" refType="sibSp" fact="1.6"/>
          <dgm:constr type="primFontSz" for="ch" forName="node" op="equ" val="65"/>
        </dgm:constrLst>
      </dgm:else>
    </dgm:choose>
    <dgm:ruleLst/>
    <dgm:forEach name="Name12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/>
        </dgm:shape>
        <dgm:presOf axis="desOrSelf" ptType="node"/>
        <dgm:constrLst>
          <dgm:constr type="h" refType="w" fact="0.65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5" fact="NaN" max="NaN"/>
        </dgm:ruleLst>
      </dgm:layoutNode>
      <dgm:choose name="Name13">
        <dgm:if name="Name14" axis="par ch" ptType="doc node" func="cnt" op="gt" val="1">
          <dgm:layoutNode name="spNode">
            <dgm:alg type="sp"/>
            <dgm:shape xmlns:r="http://schemas.openxmlformats.org/officeDocument/2006/relationships" r:blip="">
              <dgm:adjLst/>
            </dgm:shape>
            <dgm:presOf/>
            <dgm:constrLst>
              <dgm:constr type="h" refType="w"/>
            </dgm:constrLst>
            <dgm:ruleLst/>
          </dgm:layoutNode>
          <dgm:forEach name="Name15" axis="followSib" ptType="sibTrans" hideLastTrans="0" cnt="1">
            <dgm:layoutNode name="sibTrans">
              <dgm:alg type="conn">
                <dgm:param type="dim" val="1D"/>
                <dgm:param type="connRout" val="curve"/>
                <dgm:param type="begPts" val="radial"/>
                <dgm:param type="endPts" val="radial"/>
              </dgm:alg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0.65"/>
                <dgm:constr type="connDist"/>
                <dgm:constr type="begPad" refType="connDist" fact="0.2"/>
                <dgm:constr type="endPad" refType="connDist" fact="0.2"/>
              </dgm:constrLst>
              <dgm:ruleLst/>
            </dgm:layoutNode>
          </dgm:forEach>
        </dgm:if>
        <dgm:else name="Name1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CE42986-7278-4353-98A2-826C12DEB039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b="1" smtClean="0"/>
              <a:t>888489699010391892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50286AFD-4707-4CD9-9835-ABA1131554E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E07C8CD7-FFBC-403A-AAB7-CE7ABB33017B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tags" Target="../tags/tag1.xml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48" name="PA_组合 47"/>
          <p:cNvGrpSpPr/>
          <p:nvPr userDrawn="1">
            <p:custDataLst>
              <p:tags r:id="rId3"/>
            </p:custDataLst>
          </p:nvPr>
        </p:nvGrpSpPr>
        <p:grpSpPr>
          <a:xfrm>
            <a:off x="461010" y="781050"/>
            <a:ext cx="1447800" cy="76200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27660" y="125095"/>
            <a:ext cx="10515600" cy="655955"/>
          </a:xfrm>
        </p:spPr>
        <p:txBody>
          <a:bodyPr anchor="b"/>
          <a:lstStyle>
            <a:lvl1pPr>
              <a:defRPr sz="4000" b="1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  <p:pic>
        <p:nvPicPr>
          <p:cNvPr id="7" name="Picture 5" descr="C:\Users\dev\Desktop\xx.png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969405" y="124691"/>
            <a:ext cx="927902" cy="9279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矩形 8"/>
          <p:cNvSpPr/>
          <p:nvPr userDrawn="1"/>
        </p:nvSpPr>
        <p:spPr>
          <a:xfrm>
            <a:off x="0" y="6334298"/>
            <a:ext cx="12192000" cy="523702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8200" y="2491740"/>
            <a:ext cx="10515600" cy="1111250"/>
          </a:xfrm>
        </p:spPr>
        <p:txBody>
          <a:bodyPr anchor="b"/>
          <a:lstStyle>
            <a:lvl1pPr algn="ctr">
              <a:defRPr sz="6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defRPr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3451225"/>
            <a:ext cx="10515600" cy="1111250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D001350-E321-44A0-9483-363D51B41BA5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7B1E7C8-A036-435A-8DC2-86FBA5107147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image" Target="../media/image6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6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8.png"/><Relationship Id="rId1" Type="http://schemas.openxmlformats.org/officeDocument/2006/relationships/image" Target="../media/image17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0.png"/><Relationship Id="rId1" Type="http://schemas.openxmlformats.org/officeDocument/2006/relationships/image" Target="../media/image19.png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1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.xml"/><Relationship Id="rId8" Type="http://schemas.openxmlformats.org/officeDocument/2006/relationships/slideLayout" Target="../slideLayouts/slideLayout2.xml"/><Relationship Id="rId7" Type="http://schemas.microsoft.com/office/2007/relationships/diagramDrawing" Target="../diagrams/drawing1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Relationship Id="rId3" Type="http://schemas.openxmlformats.org/officeDocument/2006/relationships/diagramData" Target="../diagrams/data1.xml"/><Relationship Id="rId2" Type="http://schemas.openxmlformats.org/officeDocument/2006/relationships/tags" Target="../tags/tag7.xml"/><Relationship Id="rId1" Type="http://schemas.openxmlformats.org/officeDocument/2006/relationships/tags" Target="../tags/tag6.xml"/></Relationships>
</file>

<file path=ppt/slides/_rels/slide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tags" Target="../tags/tag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21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image" Target="../media/image23.png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6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8.png"/><Relationship Id="rId1" Type="http://schemas.openxmlformats.org/officeDocument/2006/relationships/image" Target="../media/image27.png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1.png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29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1.png"/><Relationship Id="rId1" Type="http://schemas.openxmlformats.org/officeDocument/2006/relationships/image" Target="../media/image30.png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3.png"/><Relationship Id="rId1" Type="http://schemas.openxmlformats.org/officeDocument/2006/relationships/image" Target="../media/image32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1.xml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tags" Target="../tags/tag3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4.emf"/><Relationship Id="rId1" Type="http://schemas.openxmlformats.org/officeDocument/2006/relationships/oleObject" Target="../embeddings/oleObject2.bin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.v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35.emf"/><Relationship Id="rId1" Type="http://schemas.openxmlformats.org/officeDocument/2006/relationships/oleObject" Target="../embeddings/oleObject3.bin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6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7.png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0.png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1.png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2.png"/></Relationships>
</file>

<file path=ppt/slides/_rels/slide3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image" Target="../media/image6.jpe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image" Target="../media/image6.jpeg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43.png"/></Relationships>
</file>

<file path=ppt/slides/_rels/slide4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.x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10.xml"/><Relationship Id="rId2" Type="http://schemas.openxmlformats.org/officeDocument/2006/relationships/tags" Target="../tags/tag9.xml"/><Relationship Id="rId1" Type="http://schemas.openxmlformats.org/officeDocument/2006/relationships/tags" Target="../tags/tag8.xml"/></Relationships>
</file>

<file path=ppt/slides/_rels/slide4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45.jpeg"/><Relationship Id="rId1" Type="http://schemas.openxmlformats.org/officeDocument/2006/relationships/image" Target="../media/image44.png"/></Relationships>
</file>

<file path=ppt/slides/_rels/slide45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4.xml"/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52.jpeg"/><Relationship Id="rId6" Type="http://schemas.openxmlformats.org/officeDocument/2006/relationships/image" Target="../media/image51.png"/><Relationship Id="rId5" Type="http://schemas.openxmlformats.org/officeDocument/2006/relationships/image" Target="../media/image50.jpeg"/><Relationship Id="rId4" Type="http://schemas.openxmlformats.org/officeDocument/2006/relationships/image" Target="../media/image49.jpeg"/><Relationship Id="rId3" Type="http://schemas.openxmlformats.org/officeDocument/2006/relationships/image" Target="../media/image48.jpeg"/><Relationship Id="rId2" Type="http://schemas.openxmlformats.org/officeDocument/2006/relationships/image" Target="../media/image47.jpeg"/><Relationship Id="rId1" Type="http://schemas.openxmlformats.org/officeDocument/2006/relationships/image" Target="../media/image46.jpeg"/></Relationships>
</file>

<file path=ppt/slides/_rels/slide4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image" Target="../media/image6.jpeg"/></Relationships>
</file>

<file path=ppt/slides/_rels/slide47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.xml"/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45.jpeg"/><Relationship Id="rId2" Type="http://schemas.openxmlformats.org/officeDocument/2006/relationships/image" Target="../media/image54.png"/><Relationship Id="rId1" Type="http://schemas.openxmlformats.org/officeDocument/2006/relationships/image" Target="../media/image53.png"/></Relationships>
</file>

<file path=ppt/slides/_rels/slide48.xml.rels><?xml version="1.0" encoding="UTF-8" standalone="yes"?>
<Relationships xmlns="http://schemas.openxmlformats.org/package/2006/relationships"><Relationship Id="rId9" Type="http://schemas.openxmlformats.org/officeDocument/2006/relationships/image" Target="../media/image62.png"/><Relationship Id="rId8" Type="http://schemas.openxmlformats.org/officeDocument/2006/relationships/image" Target="../media/image61.png"/><Relationship Id="rId7" Type="http://schemas.openxmlformats.org/officeDocument/2006/relationships/image" Target="../media/image60.png"/><Relationship Id="rId6" Type="http://schemas.openxmlformats.org/officeDocument/2006/relationships/image" Target="../media/image59.png"/><Relationship Id="rId5" Type="http://schemas.openxmlformats.org/officeDocument/2006/relationships/image" Target="../media/image58.jpeg"/><Relationship Id="rId4" Type="http://schemas.openxmlformats.org/officeDocument/2006/relationships/image" Target="../media/image57.png"/><Relationship Id="rId3" Type="http://schemas.openxmlformats.org/officeDocument/2006/relationships/image" Target="../media/image56.jpeg"/><Relationship Id="rId2" Type="http://schemas.openxmlformats.org/officeDocument/2006/relationships/image" Target="../media/image55.jpeg"/><Relationship Id="rId15" Type="http://schemas.openxmlformats.org/officeDocument/2006/relationships/notesSlide" Target="../notesSlides/notesSlide6.xml"/><Relationship Id="rId14" Type="http://schemas.openxmlformats.org/officeDocument/2006/relationships/slideLayout" Target="../slideLayouts/slideLayout7.xml"/><Relationship Id="rId13" Type="http://schemas.openxmlformats.org/officeDocument/2006/relationships/image" Target="../media/image66.png"/><Relationship Id="rId12" Type="http://schemas.openxmlformats.org/officeDocument/2006/relationships/image" Target="../media/image65.png"/><Relationship Id="rId11" Type="http://schemas.openxmlformats.org/officeDocument/2006/relationships/image" Target="../media/image64.png"/><Relationship Id="rId10" Type="http://schemas.openxmlformats.org/officeDocument/2006/relationships/image" Target="../media/image63.png"/><Relationship Id="rId1" Type="http://schemas.openxmlformats.org/officeDocument/2006/relationships/image" Target="../media/image45.jpeg"/></Relationships>
</file>

<file path=ppt/slides/_rels/slide4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.xml"/><Relationship Id="rId6" Type="http://schemas.openxmlformats.org/officeDocument/2006/relationships/slideLayout" Target="../slideLayouts/slideLayout2.xml"/><Relationship Id="rId5" Type="http://schemas.openxmlformats.org/officeDocument/2006/relationships/image" Target="../media/image45.jpeg"/><Relationship Id="rId4" Type="http://schemas.openxmlformats.org/officeDocument/2006/relationships/image" Target="../media/image70.png"/><Relationship Id="rId3" Type="http://schemas.openxmlformats.org/officeDocument/2006/relationships/image" Target="../media/image69.png"/><Relationship Id="rId2" Type="http://schemas.openxmlformats.org/officeDocument/2006/relationships/image" Target="../media/image68.png"/><Relationship Id="rId1" Type="http://schemas.openxmlformats.org/officeDocument/2006/relationships/image" Target="../media/image67.png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8.xml"/><Relationship Id="rId3" Type="http://schemas.openxmlformats.org/officeDocument/2006/relationships/slideLayout" Target="../slideLayouts/slideLayout7.xml"/><Relationship Id="rId2" Type="http://schemas.openxmlformats.org/officeDocument/2006/relationships/image" Target="../media/image71.png"/><Relationship Id="rId1" Type="http://schemas.openxmlformats.org/officeDocument/2006/relationships/image" Target="../media/image45.jpeg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7.xml"/><Relationship Id="rId1" Type="http://schemas.openxmlformats.org/officeDocument/2006/relationships/tags" Target="../tags/tag11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7.xml"/><Relationship Id="rId3" Type="http://schemas.openxmlformats.org/officeDocument/2006/relationships/image" Target="../media/image7.jpeg"/><Relationship Id="rId2" Type="http://schemas.openxmlformats.org/officeDocument/2006/relationships/image" Target="../media/image5.png"/><Relationship Id="rId1" Type="http://schemas.openxmlformats.org/officeDocument/2006/relationships/image" Target="../media/image6.jpeg"/></Relationships>
</file>

<file path=ppt/slides/_rels/slide5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7.xml"/><Relationship Id="rId8" Type="http://schemas.openxmlformats.org/officeDocument/2006/relationships/tags" Target="../tags/tag18.xml"/><Relationship Id="rId7" Type="http://schemas.openxmlformats.org/officeDocument/2006/relationships/tags" Target="../tags/tag17.xml"/><Relationship Id="rId6" Type="http://schemas.openxmlformats.org/officeDocument/2006/relationships/tags" Target="../tags/tag16.xml"/><Relationship Id="rId5" Type="http://schemas.openxmlformats.org/officeDocument/2006/relationships/tags" Target="../tags/tag15.xml"/><Relationship Id="rId4" Type="http://schemas.openxmlformats.org/officeDocument/2006/relationships/tags" Target="../tags/tag14.xml"/><Relationship Id="rId3" Type="http://schemas.openxmlformats.org/officeDocument/2006/relationships/tags" Target="../tags/tag13.xml"/><Relationship Id="rId2" Type="http://schemas.openxmlformats.org/officeDocument/2006/relationships/tags" Target="../tags/tag12.xml"/><Relationship Id="rId10" Type="http://schemas.openxmlformats.org/officeDocument/2006/relationships/notesSlide" Target="../notesSlides/notesSlide9.xml"/><Relationship Id="rId1" Type="http://schemas.openxmlformats.org/officeDocument/2006/relationships/image" Target="../media/image45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0.png"/><Relationship Id="rId1" Type="http://schemas.openxmlformats.org/officeDocument/2006/relationships/tags" Target="../tags/tag4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1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12.png"/><Relationship Id="rId1" Type="http://schemas.openxmlformats.org/officeDocument/2006/relationships/tags" Target="../tags/tag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核心原理解析</a:t>
            </a:r>
            <a:endParaRPr lang="zh-CN" altLang="en-US"/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代理模式</a:t>
            </a:r>
            <a:endParaRPr lang="zh-CN" altLang="en-US"/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类图</a:t>
            </a:r>
            <a:endParaRPr lang="zh-CN" altLang="en-US"/>
          </a:p>
        </p:txBody>
      </p:sp>
      <p:pic>
        <p:nvPicPr>
          <p:cNvPr id="4" name="图片 3" descr="AVPKM60HW{}J%E@N$OFUQ`G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5295" y="874395"/>
            <a:ext cx="9267825" cy="513207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327660" y="6146800"/>
            <a:ext cx="10927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代理模式是对象的</a:t>
            </a:r>
            <a:r>
              <a:rPr lang="zh-CN" altLang="en-US">
                <a:solidFill>
                  <a:srgbClr val="FF0000"/>
                </a:solidFill>
              </a:rPr>
              <a:t>结构模式</a:t>
            </a:r>
            <a:r>
              <a:rPr lang="zh-CN" altLang="en-US"/>
              <a:t>，代理模式给某一个对象提供一个代理对象，并由代理对象控制对原对象的引用</a:t>
            </a:r>
            <a:endParaRPr lang="zh-CN" altLang="en-US"/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的时序</a:t>
            </a:r>
            <a:endParaRPr lang="zh-CN" altLang="en-US"/>
          </a:p>
        </p:txBody>
      </p:sp>
      <p:pic>
        <p:nvPicPr>
          <p:cNvPr id="4" name="图片 3" descr="[NF2OLLEPU[G6KAH]`@EIRF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99415" y="1392555"/>
            <a:ext cx="4752975" cy="3448050"/>
          </a:xfrm>
          <a:prstGeom prst="rect">
            <a:avLst/>
          </a:prstGeom>
        </p:spPr>
      </p:pic>
      <p:pic>
        <p:nvPicPr>
          <p:cNvPr id="5" name="图片 4" descr="]F]`V16~G4SEQHX8337VE1Y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075805" y="1392555"/>
            <a:ext cx="3524250" cy="2914650"/>
          </a:xfrm>
          <a:prstGeom prst="rect">
            <a:avLst/>
          </a:prstGeom>
        </p:spPr>
      </p:pic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思考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508000" y="1173480"/>
            <a:ext cx="5967095" cy="203009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/>
              <a:t>Zero</a:t>
            </a:r>
            <a:r>
              <a:rPr lang="zh-CN" altLang="en-US"/>
              <a:t>老师的英语水平</a:t>
            </a:r>
            <a:r>
              <a:rPr lang="en-US" altLang="zh-CN"/>
              <a:t>3.5</a:t>
            </a:r>
            <a:r>
              <a:rPr lang="zh-CN" altLang="en-US"/>
              <a:t>级，但是学校</a:t>
            </a:r>
            <a:r>
              <a:rPr lang="zh-CN" altLang="en-US"/>
              <a:t>要求必须过</a:t>
            </a:r>
            <a:r>
              <a:rPr lang="en-US" altLang="zh-CN"/>
              <a:t>4</a:t>
            </a:r>
            <a:r>
              <a:rPr lang="zh-CN" altLang="en-US"/>
              <a:t>级才能拿毕业证，没办法了，</a:t>
            </a:r>
            <a:r>
              <a:rPr lang="en-US" altLang="zh-CN"/>
              <a:t>Zero</a:t>
            </a:r>
            <a:r>
              <a:rPr lang="zh-CN" altLang="en-US"/>
              <a:t>老师只好请</a:t>
            </a:r>
            <a:endParaRPr lang="zh-CN" altLang="en-US"/>
          </a:p>
          <a:p>
            <a:r>
              <a:rPr lang="zh-CN" altLang="en-US"/>
              <a:t>了我一个玩的好的外国语学院的朋友代替我去参加英语四级的考试。</a:t>
            </a:r>
            <a:endParaRPr lang="zh-CN" altLang="en-US"/>
          </a:p>
          <a:p>
            <a:endParaRPr lang="zh-CN" altLang="en-US"/>
          </a:p>
          <a:p>
            <a:r>
              <a:rPr lang="en-US" altLang="zh-CN"/>
              <a:t>1. </a:t>
            </a:r>
            <a:r>
              <a:rPr lang="zh-CN" altLang="en-US"/>
              <a:t>请问这是什么模式的应用？</a:t>
            </a:r>
            <a:endParaRPr lang="zh-CN" altLang="en-US"/>
          </a:p>
          <a:p>
            <a:r>
              <a:rPr lang="en-US" altLang="zh-CN"/>
              <a:t>2. </a:t>
            </a:r>
            <a:r>
              <a:rPr lang="zh-CN" altLang="en-US"/>
              <a:t>请给出模拟系统的类图？</a:t>
            </a:r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36905" y="3476625"/>
            <a:ext cx="2543175" cy="1800225"/>
          </a:xfrm>
          <a:prstGeom prst="rect">
            <a:avLst/>
          </a:prstGeom>
        </p:spPr>
      </p:pic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实现</a:t>
            </a:r>
            <a:endParaRPr lang="zh-CN" altLang="en-US"/>
          </a:p>
        </p:txBody>
      </p:sp>
      <p:pic>
        <p:nvPicPr>
          <p:cNvPr id="3" name="图片 2" descr="GS`IUHOD3(W{KE]YYIR}_5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6230" y="1200785"/>
            <a:ext cx="7193280" cy="3877945"/>
          </a:xfrm>
          <a:prstGeom prst="rect">
            <a:avLst/>
          </a:prstGeom>
        </p:spPr>
      </p:pic>
      <p:pic>
        <p:nvPicPr>
          <p:cNvPr id="4" name="图片 3" descr="$T$[RMBTCB0KV4{H_EP3)3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9465" y="1275715"/>
            <a:ext cx="4598035" cy="3823970"/>
          </a:xfrm>
          <a:prstGeom prst="rect">
            <a:avLst/>
          </a:prstGeom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码</a:t>
            </a:r>
            <a:endParaRPr lang="zh-CN" altLang="en-US"/>
          </a:p>
        </p:txBody>
      </p:sp>
      <p:pic>
        <p:nvPicPr>
          <p:cNvPr id="3" name="图片 2" descr="FD40]MCM]5UVYI}G0SUPIH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894080"/>
            <a:ext cx="3952875" cy="2847975"/>
          </a:xfrm>
          <a:prstGeom prst="rect">
            <a:avLst/>
          </a:prstGeom>
        </p:spPr>
      </p:pic>
      <p:pic>
        <p:nvPicPr>
          <p:cNvPr id="4" name="图片 3" descr="V3GF%(BQD(BD1]3~13F]7A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5630" y="-52070"/>
            <a:ext cx="6781800" cy="6962775"/>
          </a:xfrm>
          <a:prstGeom prst="rect">
            <a:avLst/>
          </a:prstGeom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理模式</a:t>
            </a:r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327660" y="981710"/>
            <a:ext cx="8712835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可以做到在不修改目标对象的功能前提下,对目标功能扩展.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缺点:</a:t>
            </a:r>
            <a:endParaRPr lang="zh-CN" altLang="en-US"/>
          </a:p>
          <a:p>
            <a:r>
              <a:rPr lang="zh-CN" altLang="en-US"/>
              <a:t>　　代理类和委托类实现相同的接口，同时要实现相同的方法。这样就出现了大量的代码重复。如果接口增加一个方法，除了所有实现类需要实现这个方法外，所有代理类也需要实现此方法。增加了代码维护的复杂度。</a:t>
            </a:r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3261360" y="3244850"/>
            <a:ext cx="63550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sz="5400">
                <a:solidFill>
                  <a:srgbClr val="FF0000"/>
                </a:solidFill>
              </a:rPr>
              <a:t>如何克服这个缺点？</a:t>
            </a:r>
            <a:endParaRPr lang="zh-CN" altLang="en-US" sz="5400">
              <a:solidFill>
                <a:srgbClr val="FF0000"/>
              </a:solidFill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2734945"/>
            <a:ext cx="2124075" cy="2152650"/>
          </a:xfrm>
          <a:prstGeom prst="rect">
            <a:avLst/>
          </a:prstGeom>
        </p:spPr>
      </p:pic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动态代理原理</a:t>
            </a:r>
            <a:endParaRPr lang="zh-CN" altLang="en-US"/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990" y="23285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9200"/>
            <a:r>
              <a:rPr lang="zh-CN" altLang="en-US" sz="2665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类的完整</a:t>
            </a:r>
            <a:r>
              <a:rPr lang="zh-CN" altLang="en-US" sz="2665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生命周期</a:t>
            </a:r>
            <a:endParaRPr lang="en-US" altLang="zh-CN" sz="2665" dirty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5" name="PA_组合 47"/>
          <p:cNvGrpSpPr/>
          <p:nvPr>
            <p:custDataLst>
              <p:tags r:id="rId2"/>
            </p:custDataLst>
          </p:nvPr>
        </p:nvGrpSpPr>
        <p:grpSpPr>
          <a:xfrm>
            <a:off x="554877" y="71301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graphicFrame>
        <p:nvGraphicFramePr>
          <p:cNvPr id="2" name="图示 1"/>
          <p:cNvGraphicFramePr/>
          <p:nvPr/>
        </p:nvGraphicFramePr>
        <p:xfrm>
          <a:off x="1454469" y="1133475"/>
          <a:ext cx="6841806" cy="42957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" name="TextBox 2"/>
          <p:cNvSpPr txBox="1"/>
          <p:nvPr/>
        </p:nvSpPr>
        <p:spPr>
          <a:xfrm>
            <a:off x="3072192" y="1739265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编译</a:t>
            </a:r>
            <a:endParaRPr lang="zh-CN" altLang="en-US"/>
          </a:p>
        </p:txBody>
      </p:sp>
      <p:sp>
        <p:nvSpPr>
          <p:cNvPr id="10" name="TextBox 9"/>
          <p:cNvSpPr txBox="1"/>
          <p:nvPr/>
        </p:nvSpPr>
        <p:spPr>
          <a:xfrm>
            <a:off x="6336092" y="181927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类加载</a:t>
            </a:r>
            <a:endParaRPr lang="zh-CN" altLang="en-US"/>
          </a:p>
        </p:txBody>
      </p:sp>
      <p:sp>
        <p:nvSpPr>
          <p:cNvPr id="11" name="TextBox 10"/>
          <p:cNvSpPr txBox="1"/>
          <p:nvPr/>
        </p:nvSpPr>
        <p:spPr>
          <a:xfrm>
            <a:off x="7213255" y="4314825"/>
            <a:ext cx="8771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实例化</a:t>
            </a:r>
            <a:endParaRPr lang="zh-CN" altLang="en-US"/>
          </a:p>
        </p:txBody>
      </p:sp>
      <p:sp>
        <p:nvSpPr>
          <p:cNvPr id="7" name="线形标注 1(带强调线) 6"/>
          <p:cNvSpPr/>
          <p:nvPr/>
        </p:nvSpPr>
        <p:spPr>
          <a:xfrm>
            <a:off x="8439150" y="1379375"/>
            <a:ext cx="914400" cy="612648"/>
          </a:xfrm>
          <a:prstGeom prst="accentCallout1">
            <a:avLst>
              <a:gd name="adj1" fmla="val 18750"/>
              <a:gd name="adj2" fmla="val -8333"/>
              <a:gd name="adj3" fmla="val 34764"/>
              <a:gd name="adj4" fmla="val -273749"/>
            </a:avLst>
          </a:prstGeom>
          <a:noFill/>
          <a:ln>
            <a:solidFill>
              <a:schemeClr val="accent1"/>
            </a:solidFill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 smtClean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9" name="TextBox 4"/>
          <p:cNvSpPr txBox="1">
            <a:spLocks noChangeArrowheads="1"/>
          </p:cNvSpPr>
          <p:nvPr/>
        </p:nvSpPr>
        <p:spPr bwMode="auto">
          <a:xfrm>
            <a:off x="8418679" y="1231392"/>
            <a:ext cx="934871" cy="87440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marL="285750" indent="-285750" eaLnBrk="0" hangingPunct="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zh-CN" altLang="en-US" sz="1800" smtClean="0">
                <a:latin typeface="微软雅黑" panose="020B0503020204020204" charset="-122"/>
                <a:ea typeface="微软雅黑" panose="020B0503020204020204" charset="-122"/>
              </a:rPr>
              <a:t>硬盘</a:t>
            </a:r>
            <a:endParaRPr lang="en-US" altLang="zh-CN" sz="1800"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50000"/>
              </a:lnSpc>
              <a:spcBef>
                <a:spcPct val="0"/>
              </a:spcBef>
              <a:buClr>
                <a:srgbClr val="FFC000"/>
              </a:buClr>
              <a:buFont typeface="Wingdings" panose="05000000000000000000" pitchFamily="2" charset="2"/>
              <a:buChar char="ü"/>
            </a:pPr>
            <a:r>
              <a:rPr lang="zh-CN" altLang="en-US" sz="1800" b="1" smtClean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rPr>
              <a:t>内存</a:t>
            </a:r>
            <a:endParaRPr lang="zh-CN" altLang="en-US" sz="1800" b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8418679" y="1231392"/>
            <a:ext cx="1039646" cy="874407"/>
          </a:xfrm>
          <a:prstGeom prst="rect">
            <a:avLst/>
          </a:prstGeom>
          <a:noFill/>
          <a:ln>
            <a:solidFill>
              <a:schemeClr val="accent1"/>
            </a:solidFill>
            <a:prstDash val="dash"/>
          </a:ln>
        </p:spPr>
        <p:txBody>
          <a:bodyPr wrap="none" lIns="91440" tIns="45720" rIns="91440" bIns="45720" rtlCol="0" anchor="ctr">
            <a:spAutoFit/>
          </a:bodyPr>
          <a:lstStyle/>
          <a:p>
            <a:pPr algn="ctr"/>
            <a:endParaRPr lang="zh-CN" altLang="en-US" sz="5400" b="1" cap="none" spc="0" smtClean="0">
              <a:ln w="19050">
                <a:solidFill>
                  <a:schemeClr val="tx2">
                    <a:tint val="1000"/>
                  </a:schemeClr>
                </a:solidFill>
                <a:prstDash val="solid"/>
              </a:ln>
              <a:solidFill>
                <a:schemeClr val="accent3"/>
              </a:solidFill>
              <a:effectLst>
                <a:outerShdw blurRad="50000" dist="50800" dir="7500000" algn="tl">
                  <a:srgbClr val="000000">
                    <a:shade val="5000"/>
                    <a:alpha val="35000"/>
                  </a:srgbClr>
                </a:outerShdw>
              </a:effectLst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8375977" y="936321"/>
            <a:ext cx="10823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smtClean="0"/>
              <a:t>字节码来源</a:t>
            </a:r>
            <a:endParaRPr lang="zh-CN" altLang="en-US" sz="1400"/>
          </a:p>
        </p:txBody>
      </p:sp>
      <p:sp>
        <p:nvSpPr>
          <p:cNvPr id="17" name="左大括号 16"/>
          <p:cNvSpPr/>
          <p:nvPr/>
        </p:nvSpPr>
        <p:spPr>
          <a:xfrm>
            <a:off x="9432036" y="1466624"/>
            <a:ext cx="271272" cy="914400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TextBox 17"/>
          <p:cNvSpPr txBox="1"/>
          <p:nvPr/>
        </p:nvSpPr>
        <p:spPr>
          <a:xfrm>
            <a:off x="9703308" y="2011692"/>
            <a:ext cx="24913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生成的</a:t>
            </a:r>
            <a:r>
              <a:rPr lang="en-US" altLang="zh-CN" smtClean="0"/>
              <a:t>class</a:t>
            </a:r>
            <a:r>
              <a:rPr lang="zh-CN" altLang="en-US" smtClean="0"/>
              <a:t>文件结构？</a:t>
            </a:r>
            <a:endParaRPr lang="zh-CN" altLang="en-US"/>
          </a:p>
        </p:txBody>
      </p:sp>
      <p:sp>
        <p:nvSpPr>
          <p:cNvPr id="27" name="TextBox 26"/>
          <p:cNvSpPr txBox="1"/>
          <p:nvPr/>
        </p:nvSpPr>
        <p:spPr>
          <a:xfrm>
            <a:off x="9699010" y="1449943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mtClean="0"/>
              <a:t>怎么样在内存中生成？</a:t>
            </a:r>
            <a:endParaRPr lang="zh-CN" altLang="en-US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3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4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5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6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9200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13" name="圆角矩形 24"/>
          <p:cNvSpPr/>
          <p:nvPr/>
        </p:nvSpPr>
        <p:spPr>
          <a:xfrm>
            <a:off x="521446" y="103949"/>
            <a:ext cx="3304795" cy="928355"/>
          </a:xfrm>
          <a:prstGeom prst="roundRect">
            <a:avLst/>
          </a:prstGeo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318412" y="240865"/>
            <a:ext cx="1826141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l"/>
            <a:r>
              <a:rPr lang="zh-CN" altLang="en-US" sz="3200" dirty="0">
                <a:solidFill>
                  <a:srgbClr val="060F1E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新人福利</a:t>
            </a:r>
            <a:endParaRPr lang="zh-CN" altLang="en-US" sz="3200" dirty="0">
              <a:solidFill>
                <a:srgbClr val="060F1E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15" name="椭圆 14"/>
          <p:cNvSpPr/>
          <p:nvPr/>
        </p:nvSpPr>
        <p:spPr>
          <a:xfrm>
            <a:off x="3378883" y="465602"/>
            <a:ext cx="166230" cy="193932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椭圆 15"/>
          <p:cNvSpPr/>
          <p:nvPr/>
        </p:nvSpPr>
        <p:spPr>
          <a:xfrm>
            <a:off x="833225" y="465602"/>
            <a:ext cx="166230" cy="193932"/>
          </a:xfrm>
          <a:prstGeom prst="ellipse">
            <a:avLst/>
          </a:prstGeom>
          <a:solidFill>
            <a:schemeClr val="accent5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7" name="文本框 16"/>
          <p:cNvSpPr txBox="1"/>
          <p:nvPr/>
        </p:nvSpPr>
        <p:spPr>
          <a:xfrm>
            <a:off x="636293" y="1792112"/>
            <a:ext cx="2907524" cy="6871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 </a:t>
            </a:r>
            <a:r>
              <a:rPr lang="zh-CN" altLang="en-US" sz="1600" dirty="0">
                <a:solidFill>
                  <a:srgbClr val="00B0F0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600" dirty="0">
              <a:solidFill>
                <a:srgbClr val="00B0F0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600" dirty="0"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了解更多优惠活动</a:t>
            </a:r>
            <a:endParaRPr lang="zh-CN" altLang="en-US" sz="1600" dirty="0"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18" name="剪去对角的矩形 31"/>
          <p:cNvSpPr/>
          <p:nvPr/>
        </p:nvSpPr>
        <p:spPr>
          <a:xfrm>
            <a:off x="506370" y="1495963"/>
            <a:ext cx="3339601" cy="1336523"/>
          </a:xfrm>
          <a:prstGeom prst="snip2DiagRect">
            <a:avLst/>
          </a:prstGeom>
          <a:noFill/>
          <a:ln>
            <a:solidFill>
              <a:srgbClr val="00B0F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75480" y="103505"/>
            <a:ext cx="6003925" cy="9942195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6250" y="3281680"/>
            <a:ext cx="3399790" cy="315341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</a:t>
            </a:r>
            <a:endParaRPr lang="zh-CN" altLang="en-US"/>
          </a:p>
        </p:txBody>
      </p:sp>
      <p:graphicFrame>
        <p:nvGraphicFramePr>
          <p:cNvPr id="3" name="对象 2"/>
          <p:cNvGraphicFramePr/>
          <p:nvPr/>
        </p:nvGraphicFramePr>
        <p:xfrm>
          <a:off x="483870" y="867410"/>
          <a:ext cx="9909810" cy="485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6526530" imgH="2573020" progId="Visio.Drawing.15">
                  <p:embed/>
                </p:oleObj>
              </mc:Choice>
              <mc:Fallback>
                <p:oleObj name="" r:id="rId1" imgW="6526530" imgH="257302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3870" y="867410"/>
                        <a:ext cx="9909810" cy="485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文本框 3"/>
          <p:cNvSpPr txBox="1"/>
          <p:nvPr/>
        </p:nvSpPr>
        <p:spPr>
          <a:xfrm>
            <a:off x="327660" y="5812790"/>
            <a:ext cx="932688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</a:rPr>
              <a:t>动态代理：比静态代理复杂点就是有一个规则：就是原始对象必须要实现接口才可以操作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原理是因为动态代理其实是自动生成一个代理类的字节码，类名一般都是Proxy$0啥的，</a:t>
            </a:r>
            <a:endParaRPr lang="zh-CN" altLang="en-US">
              <a:sym typeface="+mn-ea"/>
            </a:endParaRPr>
          </a:p>
          <a:p>
            <a:r>
              <a:rPr lang="zh-CN" altLang="en-US">
                <a:sym typeface="+mn-ea"/>
              </a:rPr>
              <a:t>这个类会自动实现原始类实现的接口方法，然后在使用反射机制调用接口中的所有方法</a:t>
            </a:r>
            <a:endParaRPr lang="zh-CN" altLang="en-US"/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实现</a:t>
            </a:r>
            <a:endParaRPr lang="zh-CN" altLang="en-US"/>
          </a:p>
        </p:txBody>
      </p:sp>
      <p:pic>
        <p:nvPicPr>
          <p:cNvPr id="3" name="图片 2" descr="A[V%AUGD5R%}%CB{CZQ$7CV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0170" y="871855"/>
            <a:ext cx="7962900" cy="5114925"/>
          </a:xfrm>
          <a:prstGeom prst="rect">
            <a:avLst/>
          </a:prstGeom>
        </p:spPr>
      </p:pic>
      <p:pic>
        <p:nvPicPr>
          <p:cNvPr id="4" name="图片 3" descr="$U%{R~ZUC5IV3E98O9(ARRK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6540" y="1267460"/>
            <a:ext cx="2336165" cy="4323080"/>
          </a:xfrm>
          <a:prstGeom prst="rect">
            <a:avLst/>
          </a:prstGeom>
        </p:spPr>
      </p:pic>
      <p:pic>
        <p:nvPicPr>
          <p:cNvPr id="5" name="图片 4" descr="6)O}%GV48K{3Q4(BES{`{2H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077325" y="1267460"/>
            <a:ext cx="2507615" cy="4323080"/>
          </a:xfrm>
          <a:prstGeom prst="rect">
            <a:avLst/>
          </a:prstGeom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动态代理的原理</a:t>
            </a:r>
            <a:endParaRPr lang="zh-CN" altLang="en-US"/>
          </a:p>
        </p:txBody>
      </p:sp>
      <p:pic>
        <p:nvPicPr>
          <p:cNvPr id="3" name="图片 2" descr="A22[Y5T%10G`M$P_AW9{}3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87680" y="898525"/>
            <a:ext cx="7629525" cy="434340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>
                <a:sym typeface="+mn-ea"/>
              </a:rPr>
              <a:t>动态代理的原理</a:t>
            </a:r>
            <a:endParaRPr lang="zh-CN" altLang="en-US"/>
          </a:p>
        </p:txBody>
      </p:sp>
      <p:pic>
        <p:nvPicPr>
          <p:cNvPr id="3" name="图片 2" descr="]JQ9%%DZA[94}~10Z4J]0IH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7660" y="1163955"/>
            <a:ext cx="8372475" cy="942975"/>
          </a:xfrm>
          <a:prstGeom prst="rect">
            <a:avLst/>
          </a:prstGeom>
        </p:spPr>
      </p:pic>
      <p:pic>
        <p:nvPicPr>
          <p:cNvPr id="4" name="图片 3" descr="63QNU1W35CUJ4X1)K)6Q]UH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7660" y="1930400"/>
            <a:ext cx="10058400" cy="1540510"/>
          </a:xfrm>
          <a:prstGeom prst="rect">
            <a:avLst/>
          </a:prstGeom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静态代理</a:t>
            </a:r>
            <a:r>
              <a:rPr lang="en-US" altLang="zh-CN"/>
              <a:t>VS</a:t>
            </a:r>
            <a:r>
              <a:rPr lang="zh-CN" altLang="en-US"/>
              <a:t>动态代理</a:t>
            </a:r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04765" y="2446020"/>
            <a:ext cx="2124075" cy="2152650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OkHttp3</a:t>
            </a:r>
            <a:r>
              <a:rPr lang="zh-CN" altLang="en-US"/>
              <a:t>的基本用法</a:t>
            </a:r>
            <a:endParaRPr lang="zh-CN" altLang="en-US"/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代码实现</a:t>
            </a:r>
            <a:endParaRPr lang="zh-CN" altLang="en-US"/>
          </a:p>
        </p:txBody>
      </p:sp>
      <p:pic>
        <p:nvPicPr>
          <p:cNvPr id="3" name="图片 2" descr="C1(TMXSI5C[RYJE74CZ{Q6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1960" y="933450"/>
            <a:ext cx="10058400" cy="4758690"/>
          </a:xfrm>
          <a:prstGeom prst="rect">
            <a:avLst/>
          </a:prstGeom>
        </p:spPr>
      </p:pic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改进</a:t>
            </a:r>
            <a:endParaRPr lang="zh-CN" altLang="en-US"/>
          </a:p>
        </p:txBody>
      </p:sp>
      <p:pic>
        <p:nvPicPr>
          <p:cNvPr id="3" name="图片 2" descr="8[{HY8D9ZRQG{0I{LGLF%(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34975" y="855345"/>
            <a:ext cx="5191125" cy="1028700"/>
          </a:xfrm>
          <a:prstGeom prst="rect">
            <a:avLst/>
          </a:prstGeom>
        </p:spPr>
      </p:pic>
      <p:pic>
        <p:nvPicPr>
          <p:cNvPr id="4" name="图片 3" descr="H}1X4OIM(6K@MAGI[TJLWP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975" y="1884045"/>
            <a:ext cx="9544050" cy="6324600"/>
          </a:xfrm>
          <a:prstGeom prst="rect">
            <a:avLst/>
          </a:prstGeom>
        </p:spPr>
      </p:pic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核心原理</a:t>
            </a:r>
            <a:endParaRPr lang="zh-CN" altLang="en-US"/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" name="文本框 3"/>
          <p:cNvSpPr txBox="1"/>
          <p:nvPr/>
        </p:nvSpPr>
        <p:spPr>
          <a:xfrm>
            <a:off x="262890" y="0"/>
            <a:ext cx="7300595" cy="5016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2665" dirty="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retrofit</a:t>
            </a:r>
            <a:r>
              <a:rPr lang="zh-CN" altLang="en-US" sz="2665" dirty="0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中的注解是如何定义的？</a:t>
            </a:r>
            <a:endParaRPr lang="zh-CN" altLang="en-US" sz="2665" dirty="0" smtClean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" name="图片 1" descr="SJ)SI_45][5XF[TXOP{EFR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38455" y="449580"/>
            <a:ext cx="2800350" cy="6409055"/>
          </a:xfrm>
          <a:prstGeom prst="rect">
            <a:avLst/>
          </a:prstGeom>
        </p:spPr>
      </p:pic>
      <p:pic>
        <p:nvPicPr>
          <p:cNvPr id="3" name="图片 2" descr="Y~T1RND7$D`KT_JZ9_O7MBF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805" y="1706245"/>
            <a:ext cx="9053195" cy="3895725"/>
          </a:xfrm>
          <a:prstGeom prst="rect">
            <a:avLst/>
          </a:prstGeom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PA_矩形 39"/>
          <p:cNvSpPr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4879" y="371042"/>
            <a:ext cx="3704079" cy="4104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0" tIns="0" rIns="0" bIns="0">
            <a:spAutoFit/>
          </a:bodyPr>
          <a:lstStyle/>
          <a:p>
            <a:pPr defTabSz="1218565"/>
            <a:r>
              <a:rPr lang="zh-CN" altLang="en-US" sz="2665" smtClean="0">
                <a:solidFill>
                  <a:srgbClr val="1D69A3"/>
                </a:solidFill>
                <a:latin typeface="微软雅黑" panose="020B0503020204020204" charset="-122"/>
                <a:ea typeface="微软雅黑" panose="020B0503020204020204" charset="-122"/>
              </a:rPr>
              <a:t>讲师简介</a:t>
            </a:r>
            <a:endParaRPr lang="en-US" altLang="zh-CN" sz="2665" dirty="0">
              <a:solidFill>
                <a:srgbClr val="1D69A3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1819910" y="2091055"/>
            <a:ext cx="4937760" cy="81253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享学课堂 </a:t>
            </a:r>
            <a:r>
              <a:rPr lang="en-US" altLang="zh-CN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Zero</a:t>
            </a:r>
            <a:r>
              <a:rPr lang="zh-CN" altLang="en-US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老师</a:t>
            </a:r>
            <a:endParaRPr lang="en-US" altLang="zh-CN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系统架构师、项目经理</a:t>
            </a:r>
            <a:endParaRPr lang="zh-CN" altLang="en-US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4" name="TextBox 16"/>
          <p:cNvSpPr txBox="1"/>
          <p:nvPr/>
        </p:nvSpPr>
        <p:spPr>
          <a:xfrm>
            <a:off x="1873250" y="2973070"/>
            <a:ext cx="4126230" cy="2954655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pPr algn="l" fontAlgn="auto">
              <a:lnSpc>
                <a:spcPct val="150000"/>
              </a:lnSpc>
            </a:pPr>
            <a:r>
              <a:rPr sz="16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前阿里P7移动架构师，曾就职于Nubia等一线互联网公司。有多年的项目研发经验，精通Android 高级控件开发，性能优化，多种开源框架开发经验，热爱代码，对Android情有独钟，讲课生动，有激情。</a:t>
            </a:r>
            <a:endParaRPr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r>
              <a:rPr lang="en-US" sz="1600">
                <a:solidFill>
                  <a:schemeClr val="bg1">
                    <a:lumMod val="50000"/>
                  </a:schemeClr>
                </a:solidFill>
                <a:latin typeface="微软雅黑" panose="020B0503020204020204" charset="-122"/>
                <a:ea typeface="微软雅黑" panose="020B0503020204020204" charset="-122"/>
                <a:cs typeface="Clear Sans Light" panose="020B0303030202020304" pitchFamily="34" charset="0"/>
                <a:sym typeface="+mn-ea"/>
              </a:rPr>
              <a:t>◆ </a:t>
            </a:r>
            <a:r>
              <a:rPr lang="en-US" sz="1600" b="1">
                <a:latin typeface="微软雅黑" panose="020B0503020204020204" charset="-122"/>
                <a:ea typeface="微软雅黑" panose="020B0503020204020204" charset="-122"/>
                <a:cs typeface="Clear Sans Light" panose="020B0303030202020304" pitchFamily="34" charset="0"/>
                <a:sym typeface="+mn-ea"/>
              </a:rPr>
              <a:t>QQ：</a:t>
            </a:r>
            <a:r>
              <a:rPr lang="en-US" altLang="zh-CN" sz="1600" b="1" dirty="0">
                <a:latin typeface="微软雅黑" panose="020B0503020204020204" charset="-122"/>
                <a:ea typeface="微软雅黑" panose="020B0503020204020204" charset="-122"/>
                <a:sym typeface="+mn-ea"/>
              </a:rPr>
              <a:t>3422253348</a:t>
            </a:r>
            <a:endParaRPr lang="en-US" altLang="zh-CN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+mn-ea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endParaRPr lang="en-US" sz="1600">
              <a:solidFill>
                <a:schemeClr val="bg1">
                  <a:lumMod val="50000"/>
                </a:schemeClr>
              </a:solidFill>
              <a:latin typeface="微软雅黑" panose="020B0503020204020204" charset="-122"/>
              <a:ea typeface="微软雅黑" panose="020B0503020204020204" charset="-122"/>
              <a:cs typeface="Clear Sans Light" panose="020B0303030202020304" pitchFamily="34" charset="0"/>
              <a:sym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46308" y="1989627"/>
            <a:ext cx="2327099" cy="2879013"/>
          </a:xfrm>
          <a:prstGeom prst="rect">
            <a:avLst/>
          </a:prstGeom>
        </p:spPr>
      </p:pic>
      <p:pic>
        <p:nvPicPr>
          <p:cNvPr id="2" name="图片 1" descr="_H}IH}5_[Y816}AA_XQ}[[R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3320" y="1613535"/>
            <a:ext cx="3067050" cy="38766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7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2805430" y="0"/>
          <a:ext cx="6580505" cy="929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6212840" imgH="11053445" progId="Visio.Drawing.15">
                  <p:embed/>
                </p:oleObj>
              </mc:Choice>
              <mc:Fallback>
                <p:oleObj name="" r:id="rId1" imgW="6212840" imgH="11053445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805430" y="0"/>
                        <a:ext cx="6580505" cy="92932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aphicFrame>
        <p:nvGraphicFramePr>
          <p:cNvPr id="2" name="对象 1"/>
          <p:cNvGraphicFramePr/>
          <p:nvPr/>
        </p:nvGraphicFramePr>
        <p:xfrm>
          <a:off x="971550" y="-80010"/>
          <a:ext cx="10248265" cy="132911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" name="" r:id="rId1" imgW="9664065" imgH="18422620" progId="Visio.Drawing.15">
                  <p:embed/>
                </p:oleObj>
              </mc:Choice>
              <mc:Fallback>
                <p:oleObj name="" r:id="rId1" imgW="9664065" imgH="18422620" progId="Visio.Drawing.15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971550" y="-80010"/>
                        <a:ext cx="10248265" cy="1329118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78NJOXHR5OZ)`T0S2XCZ)NQ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5050" y="1147445"/>
            <a:ext cx="5619750" cy="2105025"/>
          </a:xfrm>
          <a:prstGeom prst="rect">
            <a:avLst/>
          </a:prstGeom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$A@9H7)6UJP7149$YQ1XOJA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22630" y="656590"/>
            <a:ext cx="10058400" cy="5236210"/>
          </a:xfrm>
          <a:prstGeom prst="rect">
            <a:avLst/>
          </a:prstGeom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]78BGVZW~G3Q9UBL3[LY)D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77570" y="1315085"/>
            <a:ext cx="10058400" cy="3075305"/>
          </a:xfrm>
          <a:prstGeom prst="rect">
            <a:avLst/>
          </a:prstGeom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H786JRL($[%0XN)BG%SYVKE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81075" y="710565"/>
            <a:ext cx="9267825" cy="5334000"/>
          </a:xfrm>
          <a:prstGeom prst="rect">
            <a:avLst/>
          </a:prstGeom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EQ_(RQRF}H68ZW}3E9T1XK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96695" y="1663065"/>
            <a:ext cx="9353550" cy="2552700"/>
          </a:xfrm>
          <a:prstGeom prst="rect">
            <a:avLst/>
          </a:prstGeom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[DMNU{8D50J`VS@OC9WX2NL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54710" y="710565"/>
            <a:ext cx="8420100" cy="5162550"/>
          </a:xfrm>
          <a:prstGeom prst="rect">
            <a:avLst/>
          </a:prstGeom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2" name="图片 1" descr="3@E7}M59IZKDQ28$$WR5`LO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33195" y="1090295"/>
            <a:ext cx="9324975" cy="4676775"/>
          </a:xfrm>
          <a:prstGeom prst="rect">
            <a:avLst/>
          </a:prstGeom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zh-CN" altLang="en-US"/>
              <a:t>总结</a:t>
            </a:r>
            <a:endParaRPr lang="zh-CN" altLang="en-US"/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总结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27355" y="1080135"/>
            <a:ext cx="7712710" cy="147637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1. </a:t>
            </a:r>
            <a:r>
              <a:rPr lang="zh-CN" altLang="en-US"/>
              <a:t>简单</a:t>
            </a:r>
            <a:r>
              <a:rPr lang="en-US" altLang="zh-CN"/>
              <a:t>retrofit</a:t>
            </a:r>
            <a:r>
              <a:rPr lang="zh-CN" altLang="en-US"/>
              <a:t>的使用与原理？</a:t>
            </a:r>
            <a:endParaRPr lang="zh-CN" altLang="en-US"/>
          </a:p>
          <a:p>
            <a:r>
              <a:rPr lang="en-US" altLang="zh-CN"/>
              <a:t>2. retrofit.create</a:t>
            </a:r>
            <a:r>
              <a:rPr lang="zh-CN" altLang="en-US"/>
              <a:t>里面为什么使用动态代理？</a:t>
            </a:r>
            <a:endParaRPr lang="zh-CN" altLang="en-US"/>
          </a:p>
          <a:p>
            <a:r>
              <a:rPr lang="en-US" altLang="zh-CN"/>
              <a:t>3. retrofit</a:t>
            </a:r>
            <a:r>
              <a:rPr lang="zh-CN" altLang="en-US"/>
              <a:t>里面还有其他地方使用了代理模式吗？ 为什么？</a:t>
            </a:r>
            <a:endParaRPr lang="zh-CN" altLang="en-US"/>
          </a:p>
          <a:p>
            <a:r>
              <a:rPr lang="en-US" altLang="zh-CN"/>
              <a:t>4. retrofit</a:t>
            </a:r>
            <a:r>
              <a:rPr lang="zh-CN" altLang="en-US"/>
              <a:t>里面动态代理的实现方式是最优的吗？还有其他动态代理方案吗？</a:t>
            </a:r>
            <a:endParaRPr lang="zh-CN" altLang="en-US"/>
          </a:p>
          <a:p>
            <a:r>
              <a:rPr lang="en-US" altLang="zh-CN"/>
              <a:t>5. retrofit</a:t>
            </a:r>
            <a:r>
              <a:rPr lang="zh-CN" altLang="en-US"/>
              <a:t>里面还有其他的设计模式应用的很精髓吗？</a:t>
            </a:r>
            <a:endParaRPr lang="zh-CN" altLang="en-US"/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其他地方的代理模式</a:t>
            </a:r>
            <a:endParaRPr lang="zh-CN" altLang="en-US"/>
          </a:p>
        </p:txBody>
      </p:sp>
      <p:pic>
        <p:nvPicPr>
          <p:cNvPr id="3" name="图片 2" descr="FCXFR]$JC(7[IPS)GBMM4L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6090" y="873125"/>
            <a:ext cx="8877300" cy="680085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8" name="PA_组合 47"/>
          <p:cNvGrpSpPr/>
          <p:nvPr>
            <p:custDataLst>
              <p:tags r:id="rId1"/>
            </p:custDataLst>
          </p:nvPr>
        </p:nvGrpSpPr>
        <p:grpSpPr>
          <a:xfrm>
            <a:off x="554877" y="932724"/>
            <a:ext cx="1199456" cy="74689"/>
            <a:chOff x="0" y="2842590"/>
            <a:chExt cx="7054752" cy="89199"/>
          </a:xfrm>
        </p:grpSpPr>
        <p:sp>
          <p:nvSpPr>
            <p:cNvPr id="49" name="矩形 48"/>
            <p:cNvSpPr/>
            <p:nvPr/>
          </p:nvSpPr>
          <p:spPr>
            <a:xfrm>
              <a:off x="0" y="2842590"/>
              <a:ext cx="1763688" cy="89199"/>
            </a:xfrm>
            <a:prstGeom prst="rect">
              <a:avLst/>
            </a:prstGeom>
            <a:solidFill>
              <a:schemeClr val="accent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1763688" y="2842590"/>
              <a:ext cx="1763688" cy="89199"/>
            </a:xfrm>
            <a:prstGeom prst="rect">
              <a:avLst/>
            </a:prstGeom>
            <a:solidFill>
              <a:schemeClr val="accent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1" name="矩形 50"/>
            <p:cNvSpPr/>
            <p:nvPr/>
          </p:nvSpPr>
          <p:spPr>
            <a:xfrm>
              <a:off x="3527376" y="2842590"/>
              <a:ext cx="1763688" cy="89199"/>
            </a:xfrm>
            <a:prstGeom prst="rect">
              <a:avLst/>
            </a:prstGeom>
            <a:solidFill>
              <a:schemeClr val="accent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  <p:sp>
          <p:nvSpPr>
            <p:cNvPr id="52" name="矩形 51"/>
            <p:cNvSpPr/>
            <p:nvPr/>
          </p:nvSpPr>
          <p:spPr>
            <a:xfrm>
              <a:off x="5291064" y="2842590"/>
              <a:ext cx="1763688" cy="89199"/>
            </a:xfrm>
            <a:prstGeom prst="rect">
              <a:avLst/>
            </a:prstGeom>
            <a:solidFill>
              <a:schemeClr val="accent4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 defTabSz="1218565"/>
              <a:endParaRPr lang="zh-CN" altLang="en-US" sz="2400">
                <a:solidFill>
                  <a:srgbClr val="FFFFFF"/>
                </a:solidFill>
                <a:latin typeface="Calibri" panose="020F0502020204030204"/>
                <a:ea typeface="宋体" panose="02010600030101010101" pitchFamily="2" charset="-122"/>
              </a:endParaRPr>
            </a:p>
          </p:txBody>
        </p:sp>
      </p:grpSp>
      <p:sp>
        <p:nvSpPr>
          <p:cNvPr id="9" name="圆角矩形 8"/>
          <p:cNvSpPr/>
          <p:nvPr/>
        </p:nvSpPr>
        <p:spPr bwMode="auto">
          <a:xfrm>
            <a:off x="506504" y="316390"/>
            <a:ext cx="1247830" cy="519736"/>
          </a:xfrm>
          <a:prstGeom prst="roundRect">
            <a:avLst/>
          </a:prstGeom>
          <a:ln>
            <a:solidFill>
              <a:schemeClr val="accent1"/>
            </a:solidFill>
            <a:headEnd type="none" w="med" len="med"/>
            <a:tailEnd type="none" w="med" len="med"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anchor="ctr"/>
          <a:lstStyle/>
          <a:p>
            <a:pPr eaLnBrk="1" hangingPunct="1">
              <a:buClr>
                <a:srgbClr val="FF0000"/>
              </a:buClr>
              <a:defRPr/>
            </a:pPr>
            <a:r>
              <a:rPr lang="zh-CN" altLang="en-US" sz="2000" dirty="0">
                <a:solidFill>
                  <a:srgbClr val="0070C0"/>
                </a:solidFill>
              </a:rPr>
              <a:t>自学？</a:t>
            </a:r>
            <a:endParaRPr lang="zh-CN" altLang="en-US" sz="2000" dirty="0">
              <a:solidFill>
                <a:srgbClr val="0070C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049795" y="403654"/>
            <a:ext cx="1847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CN" altLang="en-US" dirty="0"/>
          </a:p>
        </p:txBody>
      </p:sp>
      <p:grpSp>
        <p:nvGrpSpPr>
          <p:cNvPr id="13" name="组合 12"/>
          <p:cNvGrpSpPr/>
          <p:nvPr/>
        </p:nvGrpSpPr>
        <p:grpSpPr>
          <a:xfrm>
            <a:off x="6398043" y="1622466"/>
            <a:ext cx="1294653" cy="1321814"/>
            <a:chOff x="12412274" y="4315557"/>
            <a:chExt cx="3515860" cy="3515861"/>
          </a:xfrm>
        </p:grpSpPr>
        <p:sp>
          <p:nvSpPr>
            <p:cNvPr id="14" name="Shape 1627"/>
            <p:cNvSpPr/>
            <p:nvPr/>
          </p:nvSpPr>
          <p:spPr>
            <a:xfrm>
              <a:off x="12412274" y="4315557"/>
              <a:ext cx="3515860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5" name="Shape 1628"/>
            <p:cNvSpPr/>
            <p:nvPr/>
          </p:nvSpPr>
          <p:spPr>
            <a:xfrm>
              <a:off x="1268414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accent2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6" name="Shape 1631"/>
            <p:cNvSpPr/>
            <p:nvPr/>
          </p:nvSpPr>
          <p:spPr>
            <a:xfrm>
              <a:off x="13340747" y="5297119"/>
              <a:ext cx="1468255" cy="1468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92" h="21600" extrusionOk="0">
                  <a:moveTo>
                    <a:pt x="19673" y="3125"/>
                  </a:moveTo>
                  <a:cubicBezTo>
                    <a:pt x="19662" y="3136"/>
                    <a:pt x="19652" y="3148"/>
                    <a:pt x="19642" y="3160"/>
                  </a:cubicBezTo>
                  <a:lnTo>
                    <a:pt x="13874" y="9615"/>
                  </a:lnTo>
                  <a:lnTo>
                    <a:pt x="11980" y="7721"/>
                  </a:lnTo>
                  <a:lnTo>
                    <a:pt x="18436" y="1951"/>
                  </a:lnTo>
                  <a:cubicBezTo>
                    <a:pt x="18446" y="1940"/>
                    <a:pt x="18458" y="1930"/>
                    <a:pt x="18469" y="1918"/>
                  </a:cubicBezTo>
                  <a:cubicBezTo>
                    <a:pt x="18790" y="1597"/>
                    <a:pt x="19352" y="1596"/>
                    <a:pt x="19675" y="1918"/>
                  </a:cubicBezTo>
                  <a:cubicBezTo>
                    <a:pt x="19834" y="2080"/>
                    <a:pt x="19923" y="2294"/>
                    <a:pt x="19923" y="2522"/>
                  </a:cubicBezTo>
                  <a:cubicBezTo>
                    <a:pt x="19923" y="2749"/>
                    <a:pt x="19834" y="2965"/>
                    <a:pt x="19673" y="3125"/>
                  </a:cubicBezTo>
                  <a:cubicBezTo>
                    <a:pt x="19673" y="3125"/>
                    <a:pt x="19673" y="3125"/>
                    <a:pt x="19673" y="3125"/>
                  </a:cubicBezTo>
                  <a:close/>
                  <a:moveTo>
                    <a:pt x="14352" y="14847"/>
                  </a:moveTo>
                  <a:lnTo>
                    <a:pt x="6751" y="7242"/>
                  </a:lnTo>
                  <a:lnTo>
                    <a:pt x="8316" y="6418"/>
                  </a:lnTo>
                  <a:lnTo>
                    <a:pt x="15179" y="13281"/>
                  </a:lnTo>
                  <a:cubicBezTo>
                    <a:pt x="15179" y="13281"/>
                    <a:pt x="14352" y="14847"/>
                    <a:pt x="14352" y="14847"/>
                  </a:cubicBezTo>
                  <a:close/>
                  <a:moveTo>
                    <a:pt x="9570" y="20545"/>
                  </a:moveTo>
                  <a:lnTo>
                    <a:pt x="9007" y="19982"/>
                  </a:lnTo>
                  <a:lnTo>
                    <a:pt x="9698" y="18571"/>
                  </a:lnTo>
                  <a:cubicBezTo>
                    <a:pt x="9779" y="18402"/>
                    <a:pt x="9740" y="18201"/>
                    <a:pt x="9601" y="18076"/>
                  </a:cubicBezTo>
                  <a:cubicBezTo>
                    <a:pt x="9462" y="17952"/>
                    <a:pt x="9255" y="17936"/>
                    <a:pt x="9099" y="18036"/>
                  </a:cubicBezTo>
                  <a:lnTo>
                    <a:pt x="7855" y="18830"/>
                  </a:lnTo>
                  <a:lnTo>
                    <a:pt x="7312" y="18287"/>
                  </a:lnTo>
                  <a:lnTo>
                    <a:pt x="8827" y="15726"/>
                  </a:lnTo>
                  <a:cubicBezTo>
                    <a:pt x="8926" y="15563"/>
                    <a:pt x="8899" y="15352"/>
                    <a:pt x="8763" y="15218"/>
                  </a:cubicBezTo>
                  <a:cubicBezTo>
                    <a:pt x="8627" y="15083"/>
                    <a:pt x="8416" y="15058"/>
                    <a:pt x="8252" y="15157"/>
                  </a:cubicBezTo>
                  <a:lnTo>
                    <a:pt x="5722" y="16695"/>
                  </a:lnTo>
                  <a:lnTo>
                    <a:pt x="3696" y="14669"/>
                  </a:lnTo>
                  <a:lnTo>
                    <a:pt x="4301" y="13058"/>
                  </a:lnTo>
                  <a:cubicBezTo>
                    <a:pt x="4360" y="12899"/>
                    <a:pt x="4319" y="12720"/>
                    <a:pt x="4193" y="12605"/>
                  </a:cubicBezTo>
                  <a:cubicBezTo>
                    <a:pt x="4069" y="12490"/>
                    <a:pt x="3885" y="12462"/>
                    <a:pt x="3732" y="12535"/>
                  </a:cubicBezTo>
                  <a:lnTo>
                    <a:pt x="2258" y="13232"/>
                  </a:lnTo>
                  <a:lnTo>
                    <a:pt x="1054" y="12026"/>
                  </a:lnTo>
                  <a:lnTo>
                    <a:pt x="5715" y="8568"/>
                  </a:lnTo>
                  <a:lnTo>
                    <a:pt x="13026" y="15882"/>
                  </a:lnTo>
                  <a:cubicBezTo>
                    <a:pt x="13026" y="15882"/>
                    <a:pt x="9570" y="20545"/>
                    <a:pt x="9570" y="20545"/>
                  </a:cubicBezTo>
                  <a:close/>
                  <a:moveTo>
                    <a:pt x="21592" y="2522"/>
                  </a:moveTo>
                  <a:cubicBezTo>
                    <a:pt x="21592" y="1848"/>
                    <a:pt x="21330" y="1215"/>
                    <a:pt x="20854" y="739"/>
                  </a:cubicBezTo>
                  <a:cubicBezTo>
                    <a:pt x="20378" y="262"/>
                    <a:pt x="19746" y="0"/>
                    <a:pt x="19071" y="0"/>
                  </a:cubicBezTo>
                  <a:cubicBezTo>
                    <a:pt x="18406" y="0"/>
                    <a:pt x="17781" y="255"/>
                    <a:pt x="17306" y="721"/>
                  </a:cubicBezTo>
                  <a:lnTo>
                    <a:pt x="10798" y="6539"/>
                  </a:lnTo>
                  <a:lnTo>
                    <a:pt x="9061" y="4801"/>
                  </a:lnTo>
                  <a:cubicBezTo>
                    <a:pt x="8803" y="4542"/>
                    <a:pt x="8405" y="4482"/>
                    <a:pt x="8081" y="4653"/>
                  </a:cubicBezTo>
                  <a:lnTo>
                    <a:pt x="4972" y="6295"/>
                  </a:lnTo>
                  <a:cubicBezTo>
                    <a:pt x="4737" y="6419"/>
                    <a:pt x="4577" y="6647"/>
                    <a:pt x="4537" y="6909"/>
                  </a:cubicBezTo>
                  <a:cubicBezTo>
                    <a:pt x="4497" y="7170"/>
                    <a:pt x="4584" y="7436"/>
                    <a:pt x="4771" y="7623"/>
                  </a:cubicBezTo>
                  <a:lnTo>
                    <a:pt x="5118" y="7971"/>
                  </a:lnTo>
                  <a:lnTo>
                    <a:pt x="169" y="11644"/>
                  </a:lnTo>
                  <a:cubicBezTo>
                    <a:pt x="71" y="11716"/>
                    <a:pt x="10" y="11828"/>
                    <a:pt x="2" y="11948"/>
                  </a:cubicBezTo>
                  <a:cubicBezTo>
                    <a:pt x="-8" y="12069"/>
                    <a:pt x="36" y="12188"/>
                    <a:pt x="122" y="12273"/>
                  </a:cubicBezTo>
                  <a:lnTo>
                    <a:pt x="1876" y="14030"/>
                  </a:lnTo>
                  <a:cubicBezTo>
                    <a:pt x="2001" y="14154"/>
                    <a:pt x="2191" y="14186"/>
                    <a:pt x="2351" y="14111"/>
                  </a:cubicBezTo>
                  <a:lnTo>
                    <a:pt x="3158" y="13729"/>
                  </a:lnTo>
                  <a:lnTo>
                    <a:pt x="2820" y="14628"/>
                  </a:lnTo>
                  <a:cubicBezTo>
                    <a:pt x="2763" y="14781"/>
                    <a:pt x="2800" y="14953"/>
                    <a:pt x="2916" y="15070"/>
                  </a:cubicBezTo>
                  <a:lnTo>
                    <a:pt x="5362" y="17516"/>
                  </a:lnTo>
                  <a:cubicBezTo>
                    <a:pt x="5500" y="17654"/>
                    <a:pt x="5711" y="17677"/>
                    <a:pt x="5875" y="17579"/>
                  </a:cubicBezTo>
                  <a:lnTo>
                    <a:pt x="7260" y="16736"/>
                  </a:lnTo>
                  <a:lnTo>
                    <a:pt x="6429" y="18139"/>
                  </a:lnTo>
                  <a:cubicBezTo>
                    <a:pt x="6332" y="18304"/>
                    <a:pt x="6360" y="18513"/>
                    <a:pt x="6493" y="18648"/>
                  </a:cubicBezTo>
                  <a:lnTo>
                    <a:pt x="7503" y="19658"/>
                  </a:lnTo>
                  <a:cubicBezTo>
                    <a:pt x="7642" y="19796"/>
                    <a:pt x="7857" y="19818"/>
                    <a:pt x="8022" y="19715"/>
                  </a:cubicBezTo>
                  <a:lnTo>
                    <a:pt x="8294" y="19539"/>
                  </a:lnTo>
                  <a:lnTo>
                    <a:pt x="8127" y="19882"/>
                  </a:lnTo>
                  <a:cubicBezTo>
                    <a:pt x="8047" y="20041"/>
                    <a:pt x="8080" y="20233"/>
                    <a:pt x="8206" y="20360"/>
                  </a:cubicBezTo>
                  <a:lnTo>
                    <a:pt x="9322" y="21478"/>
                  </a:lnTo>
                  <a:cubicBezTo>
                    <a:pt x="9401" y="21555"/>
                    <a:pt x="9507" y="21600"/>
                    <a:pt x="9617" y="21600"/>
                  </a:cubicBezTo>
                  <a:cubicBezTo>
                    <a:pt x="9627" y="21600"/>
                    <a:pt x="9638" y="21600"/>
                    <a:pt x="9648" y="21597"/>
                  </a:cubicBezTo>
                  <a:cubicBezTo>
                    <a:pt x="9769" y="21590"/>
                    <a:pt x="9880" y="21528"/>
                    <a:pt x="9952" y="21430"/>
                  </a:cubicBezTo>
                  <a:lnTo>
                    <a:pt x="13624" y="16478"/>
                  </a:lnTo>
                  <a:lnTo>
                    <a:pt x="13971" y="16827"/>
                  </a:lnTo>
                  <a:cubicBezTo>
                    <a:pt x="14129" y="16984"/>
                    <a:pt x="14343" y="17071"/>
                    <a:pt x="14562" y="17071"/>
                  </a:cubicBezTo>
                  <a:cubicBezTo>
                    <a:pt x="14604" y="17071"/>
                    <a:pt x="14646" y="17067"/>
                    <a:pt x="14687" y="17061"/>
                  </a:cubicBezTo>
                  <a:cubicBezTo>
                    <a:pt x="14949" y="17021"/>
                    <a:pt x="15175" y="16860"/>
                    <a:pt x="15299" y="16627"/>
                  </a:cubicBezTo>
                  <a:lnTo>
                    <a:pt x="16941" y="13515"/>
                  </a:lnTo>
                  <a:cubicBezTo>
                    <a:pt x="17111" y="13192"/>
                    <a:pt x="17052" y="12794"/>
                    <a:pt x="16792" y="12536"/>
                  </a:cubicBezTo>
                  <a:lnTo>
                    <a:pt x="15055" y="10797"/>
                  </a:lnTo>
                  <a:lnTo>
                    <a:pt x="20871" y="4288"/>
                  </a:lnTo>
                  <a:cubicBezTo>
                    <a:pt x="21337" y="3814"/>
                    <a:pt x="21592" y="3188"/>
                    <a:pt x="21592" y="2522"/>
                  </a:cubicBezTo>
                  <a:cubicBezTo>
                    <a:pt x="21592" y="2522"/>
                    <a:pt x="21592" y="2522"/>
                    <a:pt x="21592" y="2522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17" name="组合 16"/>
          <p:cNvGrpSpPr/>
          <p:nvPr/>
        </p:nvGrpSpPr>
        <p:grpSpPr>
          <a:xfrm>
            <a:off x="1307678" y="1622466"/>
            <a:ext cx="1294653" cy="1321814"/>
            <a:chOff x="3487810" y="4315556"/>
            <a:chExt cx="3515861" cy="3515861"/>
          </a:xfrm>
        </p:grpSpPr>
        <p:sp>
          <p:nvSpPr>
            <p:cNvPr id="18" name="Shape 1623"/>
            <p:cNvSpPr/>
            <p:nvPr/>
          </p:nvSpPr>
          <p:spPr>
            <a:xfrm>
              <a:off x="3487810" y="4315556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accent2"/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19" name="Shape 1624"/>
            <p:cNvSpPr/>
            <p:nvPr/>
          </p:nvSpPr>
          <p:spPr>
            <a:xfrm>
              <a:off x="3759689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accent2"/>
            </a:solidFill>
            <a:ln w="12700">
              <a:solidFill>
                <a:schemeClr val="bg1"/>
              </a:solidFill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schemeClr val="accent2">
                    <a:lumMod val="60000"/>
                    <a:lumOff val="40000"/>
                  </a:scheme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0" name="Shape 1632"/>
            <p:cNvSpPr/>
            <p:nvPr/>
          </p:nvSpPr>
          <p:spPr>
            <a:xfrm>
              <a:off x="4477508" y="5355235"/>
              <a:ext cx="1534816" cy="134283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600" h="21600" extrusionOk="0">
                  <a:moveTo>
                    <a:pt x="20249" y="20059"/>
                  </a:moveTo>
                  <a:lnTo>
                    <a:pt x="16198" y="16202"/>
                  </a:lnTo>
                  <a:lnTo>
                    <a:pt x="16198" y="13885"/>
                  </a:lnTo>
                  <a:lnTo>
                    <a:pt x="20249" y="10801"/>
                  </a:lnTo>
                  <a:cubicBezTo>
                    <a:pt x="20249" y="10801"/>
                    <a:pt x="20249" y="20059"/>
                    <a:pt x="20249" y="20059"/>
                  </a:cubicBezTo>
                  <a:close/>
                  <a:moveTo>
                    <a:pt x="12824" y="9267"/>
                  </a:moveTo>
                  <a:cubicBezTo>
                    <a:pt x="10955" y="9267"/>
                    <a:pt x="9443" y="7534"/>
                    <a:pt x="9443" y="5403"/>
                  </a:cubicBezTo>
                  <a:cubicBezTo>
                    <a:pt x="9443" y="3267"/>
                    <a:pt x="10958" y="1533"/>
                    <a:pt x="12824" y="1533"/>
                  </a:cubicBezTo>
                  <a:cubicBezTo>
                    <a:pt x="14692" y="1533"/>
                    <a:pt x="16205" y="3267"/>
                    <a:pt x="16205" y="5403"/>
                  </a:cubicBezTo>
                  <a:cubicBezTo>
                    <a:pt x="16205" y="7534"/>
                    <a:pt x="14692" y="9267"/>
                    <a:pt x="12824" y="9267"/>
                  </a:cubicBezTo>
                  <a:cubicBezTo>
                    <a:pt x="12824" y="9267"/>
                    <a:pt x="12824" y="9267"/>
                    <a:pt x="12824" y="9267"/>
                  </a:cubicBezTo>
                  <a:close/>
                  <a:moveTo>
                    <a:pt x="14850" y="18514"/>
                  </a:moveTo>
                  <a:cubicBezTo>
                    <a:pt x="14850" y="19367"/>
                    <a:pt x="14244" y="20059"/>
                    <a:pt x="13499" y="20059"/>
                  </a:cubicBezTo>
                  <a:lnTo>
                    <a:pt x="2699" y="20059"/>
                  </a:lnTo>
                  <a:cubicBezTo>
                    <a:pt x="1954" y="20059"/>
                    <a:pt x="1352" y="19369"/>
                    <a:pt x="1352" y="18514"/>
                  </a:cubicBezTo>
                  <a:lnTo>
                    <a:pt x="1352" y="12345"/>
                  </a:lnTo>
                  <a:cubicBezTo>
                    <a:pt x="1352" y="11490"/>
                    <a:pt x="1954" y="10801"/>
                    <a:pt x="2699" y="10801"/>
                  </a:cubicBezTo>
                  <a:lnTo>
                    <a:pt x="13499" y="10801"/>
                  </a:lnTo>
                  <a:cubicBezTo>
                    <a:pt x="14244" y="10801"/>
                    <a:pt x="14850" y="11490"/>
                    <a:pt x="14850" y="12345"/>
                  </a:cubicBezTo>
                  <a:cubicBezTo>
                    <a:pt x="14850" y="12345"/>
                    <a:pt x="14850" y="18514"/>
                    <a:pt x="14850" y="18514"/>
                  </a:cubicBezTo>
                  <a:close/>
                  <a:moveTo>
                    <a:pt x="1352" y="6171"/>
                  </a:moveTo>
                  <a:cubicBezTo>
                    <a:pt x="1352" y="4469"/>
                    <a:pt x="2557" y="3085"/>
                    <a:pt x="4051" y="3085"/>
                  </a:cubicBezTo>
                  <a:cubicBezTo>
                    <a:pt x="5539" y="3085"/>
                    <a:pt x="6750" y="4469"/>
                    <a:pt x="6750" y="6171"/>
                  </a:cubicBezTo>
                  <a:cubicBezTo>
                    <a:pt x="6750" y="7877"/>
                    <a:pt x="5539" y="9259"/>
                    <a:pt x="4051" y="9259"/>
                  </a:cubicBezTo>
                  <a:cubicBezTo>
                    <a:pt x="2557" y="9259"/>
                    <a:pt x="1352" y="7877"/>
                    <a:pt x="1352" y="6171"/>
                  </a:cubicBezTo>
                  <a:cubicBezTo>
                    <a:pt x="1352" y="6171"/>
                    <a:pt x="1352" y="6171"/>
                    <a:pt x="1352" y="6171"/>
                  </a:cubicBezTo>
                  <a:close/>
                  <a:moveTo>
                    <a:pt x="20249" y="9259"/>
                  </a:moveTo>
                  <a:lnTo>
                    <a:pt x="16198" y="12345"/>
                  </a:lnTo>
                  <a:cubicBezTo>
                    <a:pt x="16198" y="11406"/>
                    <a:pt x="15826" y="10578"/>
                    <a:pt x="15249" y="10014"/>
                  </a:cubicBezTo>
                  <a:cubicBezTo>
                    <a:pt x="16623" y="9067"/>
                    <a:pt x="17550" y="7365"/>
                    <a:pt x="17550" y="5403"/>
                  </a:cubicBezTo>
                  <a:cubicBezTo>
                    <a:pt x="17550" y="2420"/>
                    <a:pt x="15434" y="0"/>
                    <a:pt x="12824" y="0"/>
                  </a:cubicBezTo>
                  <a:cubicBezTo>
                    <a:pt x="10213" y="0"/>
                    <a:pt x="8101" y="2420"/>
                    <a:pt x="8101" y="5403"/>
                  </a:cubicBezTo>
                  <a:cubicBezTo>
                    <a:pt x="8101" y="6912"/>
                    <a:pt x="8648" y="8277"/>
                    <a:pt x="9525" y="9259"/>
                  </a:cubicBezTo>
                  <a:lnTo>
                    <a:pt x="7050" y="9259"/>
                  </a:lnTo>
                  <a:cubicBezTo>
                    <a:pt x="7695" y="8438"/>
                    <a:pt x="8101" y="7365"/>
                    <a:pt x="8101" y="6171"/>
                  </a:cubicBezTo>
                  <a:cubicBezTo>
                    <a:pt x="8101" y="3617"/>
                    <a:pt x="6288" y="1546"/>
                    <a:pt x="4051" y="1546"/>
                  </a:cubicBezTo>
                  <a:cubicBezTo>
                    <a:pt x="1814" y="1546"/>
                    <a:pt x="0" y="3617"/>
                    <a:pt x="0" y="6171"/>
                  </a:cubicBezTo>
                  <a:cubicBezTo>
                    <a:pt x="0" y="7569"/>
                    <a:pt x="551" y="8803"/>
                    <a:pt x="1405" y="9651"/>
                  </a:cubicBezTo>
                  <a:cubicBezTo>
                    <a:pt x="571" y="10179"/>
                    <a:pt x="0" y="11181"/>
                    <a:pt x="0" y="12345"/>
                  </a:cubicBezTo>
                  <a:lnTo>
                    <a:pt x="0" y="18514"/>
                  </a:lnTo>
                  <a:cubicBezTo>
                    <a:pt x="0" y="20221"/>
                    <a:pt x="1210" y="21600"/>
                    <a:pt x="2699" y="21600"/>
                  </a:cubicBezTo>
                  <a:lnTo>
                    <a:pt x="13499" y="21600"/>
                  </a:lnTo>
                  <a:cubicBezTo>
                    <a:pt x="14989" y="21600"/>
                    <a:pt x="16198" y="20221"/>
                    <a:pt x="16198" y="18514"/>
                  </a:cubicBezTo>
                  <a:lnTo>
                    <a:pt x="16198" y="17743"/>
                  </a:lnTo>
                  <a:lnTo>
                    <a:pt x="20249" y="21600"/>
                  </a:lnTo>
                  <a:cubicBezTo>
                    <a:pt x="20994" y="21600"/>
                    <a:pt x="21600" y="20911"/>
                    <a:pt x="21600" y="20059"/>
                  </a:cubicBezTo>
                  <a:lnTo>
                    <a:pt x="21600" y="10801"/>
                  </a:lnTo>
                  <a:cubicBezTo>
                    <a:pt x="21600" y="9949"/>
                    <a:pt x="20994" y="9259"/>
                    <a:pt x="20249" y="9259"/>
                  </a:cubicBezTo>
                  <a:cubicBezTo>
                    <a:pt x="20249" y="9259"/>
                    <a:pt x="20249" y="9259"/>
                    <a:pt x="20249" y="9259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3782840" y="1622466"/>
            <a:ext cx="1294653" cy="1321814"/>
            <a:chOff x="7950043" y="4315557"/>
            <a:chExt cx="3515861" cy="3515861"/>
          </a:xfrm>
        </p:grpSpPr>
        <p:sp>
          <p:nvSpPr>
            <p:cNvPr id="22" name="Shape 1625"/>
            <p:cNvSpPr/>
            <p:nvPr/>
          </p:nvSpPr>
          <p:spPr>
            <a:xfrm>
              <a:off x="7950043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3" name="Shape 1626"/>
            <p:cNvSpPr/>
            <p:nvPr/>
          </p:nvSpPr>
          <p:spPr>
            <a:xfrm>
              <a:off x="8221920" y="4587434"/>
              <a:ext cx="2972108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4" name="Shape 1633"/>
            <p:cNvSpPr/>
            <p:nvPr/>
          </p:nvSpPr>
          <p:spPr>
            <a:xfrm>
              <a:off x="8898459" y="5315833"/>
              <a:ext cx="1608976" cy="1430294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1504" h="21549" extrusionOk="0">
                  <a:moveTo>
                    <a:pt x="12246" y="17"/>
                  </a:moveTo>
                  <a:cubicBezTo>
                    <a:pt x="11990" y="86"/>
                    <a:pt x="11811" y="339"/>
                    <a:pt x="11811" y="635"/>
                  </a:cubicBezTo>
                  <a:lnTo>
                    <a:pt x="11811" y="14336"/>
                  </a:lnTo>
                  <a:cubicBezTo>
                    <a:pt x="11811" y="14689"/>
                    <a:pt x="12064" y="14980"/>
                    <a:pt x="12377" y="14980"/>
                  </a:cubicBezTo>
                  <a:lnTo>
                    <a:pt x="18513" y="14980"/>
                  </a:lnTo>
                  <a:cubicBezTo>
                    <a:pt x="18710" y="14980"/>
                    <a:pt x="18893" y="14860"/>
                    <a:pt x="18996" y="14672"/>
                  </a:cubicBezTo>
                  <a:cubicBezTo>
                    <a:pt x="19099" y="14483"/>
                    <a:pt x="19108" y="14246"/>
                    <a:pt x="19019" y="14048"/>
                  </a:cubicBezTo>
                  <a:lnTo>
                    <a:pt x="12883" y="346"/>
                  </a:lnTo>
                  <a:cubicBezTo>
                    <a:pt x="12765" y="82"/>
                    <a:pt x="12502" y="-51"/>
                    <a:pt x="12246" y="17"/>
                  </a:cubicBezTo>
                  <a:close/>
                  <a:moveTo>
                    <a:pt x="10383" y="219"/>
                  </a:moveTo>
                  <a:cubicBezTo>
                    <a:pt x="10293" y="207"/>
                    <a:pt x="10196" y="214"/>
                    <a:pt x="10109" y="252"/>
                  </a:cubicBezTo>
                  <a:cubicBezTo>
                    <a:pt x="6744" y="1722"/>
                    <a:pt x="4445" y="5308"/>
                    <a:pt x="3110" y="8056"/>
                  </a:cubicBezTo>
                  <a:cubicBezTo>
                    <a:pt x="2307" y="9706"/>
                    <a:pt x="1780" y="11194"/>
                    <a:pt x="1479" y="12149"/>
                  </a:cubicBezTo>
                  <a:cubicBezTo>
                    <a:pt x="1347" y="12567"/>
                    <a:pt x="919" y="13966"/>
                    <a:pt x="955" y="14443"/>
                  </a:cubicBezTo>
                  <a:cubicBezTo>
                    <a:pt x="979" y="14774"/>
                    <a:pt x="1226" y="15034"/>
                    <a:pt x="1520" y="15034"/>
                  </a:cubicBezTo>
                  <a:lnTo>
                    <a:pt x="10317" y="15034"/>
                  </a:lnTo>
                  <a:cubicBezTo>
                    <a:pt x="10631" y="15034"/>
                    <a:pt x="10883" y="14743"/>
                    <a:pt x="10883" y="14390"/>
                  </a:cubicBezTo>
                  <a:lnTo>
                    <a:pt x="10883" y="849"/>
                  </a:lnTo>
                  <a:cubicBezTo>
                    <a:pt x="10883" y="638"/>
                    <a:pt x="10793" y="446"/>
                    <a:pt x="10639" y="326"/>
                  </a:cubicBezTo>
                  <a:cubicBezTo>
                    <a:pt x="10562" y="267"/>
                    <a:pt x="10473" y="231"/>
                    <a:pt x="10383" y="219"/>
                  </a:cubicBezTo>
                  <a:close/>
                  <a:moveTo>
                    <a:pt x="9752" y="1836"/>
                  </a:moveTo>
                  <a:lnTo>
                    <a:pt x="9752" y="13752"/>
                  </a:lnTo>
                  <a:lnTo>
                    <a:pt x="2217" y="13752"/>
                  </a:lnTo>
                  <a:cubicBezTo>
                    <a:pt x="2772" y="11538"/>
                    <a:pt x="5160" y="4462"/>
                    <a:pt x="9752" y="1836"/>
                  </a:cubicBezTo>
                  <a:close/>
                  <a:moveTo>
                    <a:pt x="12942" y="3319"/>
                  </a:moveTo>
                  <a:lnTo>
                    <a:pt x="17591" y="13699"/>
                  </a:lnTo>
                  <a:lnTo>
                    <a:pt x="12942" y="13699"/>
                  </a:lnTo>
                  <a:cubicBezTo>
                    <a:pt x="12942" y="13699"/>
                    <a:pt x="12942" y="3319"/>
                    <a:pt x="12942" y="3319"/>
                  </a:cubicBezTo>
                  <a:close/>
                  <a:moveTo>
                    <a:pt x="568" y="16101"/>
                  </a:moveTo>
                  <a:cubicBezTo>
                    <a:pt x="328" y="16101"/>
                    <a:pt x="113" y="16268"/>
                    <a:pt x="32" y="16523"/>
                  </a:cubicBezTo>
                  <a:cubicBezTo>
                    <a:pt x="-48" y="16778"/>
                    <a:pt x="25" y="17064"/>
                    <a:pt x="211" y="17235"/>
                  </a:cubicBezTo>
                  <a:lnTo>
                    <a:pt x="4764" y="21408"/>
                  </a:lnTo>
                  <a:cubicBezTo>
                    <a:pt x="4865" y="21501"/>
                    <a:pt x="4991" y="21549"/>
                    <a:pt x="5121" y="21549"/>
                  </a:cubicBezTo>
                  <a:lnTo>
                    <a:pt x="16383" y="21549"/>
                  </a:lnTo>
                  <a:cubicBezTo>
                    <a:pt x="16513" y="21549"/>
                    <a:pt x="16639" y="21501"/>
                    <a:pt x="16740" y="21408"/>
                  </a:cubicBezTo>
                  <a:lnTo>
                    <a:pt x="21293" y="17235"/>
                  </a:lnTo>
                  <a:cubicBezTo>
                    <a:pt x="21479" y="17064"/>
                    <a:pt x="21552" y="16778"/>
                    <a:pt x="21472" y="16523"/>
                  </a:cubicBezTo>
                  <a:cubicBezTo>
                    <a:pt x="21391" y="16268"/>
                    <a:pt x="21176" y="16101"/>
                    <a:pt x="20936" y="16101"/>
                  </a:cubicBezTo>
                  <a:lnTo>
                    <a:pt x="568" y="16101"/>
                  </a:lnTo>
                  <a:close/>
                  <a:moveTo>
                    <a:pt x="2163" y="17382"/>
                  </a:moveTo>
                  <a:lnTo>
                    <a:pt x="19341" y="17382"/>
                  </a:lnTo>
                  <a:cubicBezTo>
                    <a:pt x="19341" y="17382"/>
                    <a:pt x="16180" y="20274"/>
                    <a:pt x="16180" y="20274"/>
                  </a:cubicBezTo>
                  <a:lnTo>
                    <a:pt x="5324" y="20274"/>
                  </a:lnTo>
                  <a:lnTo>
                    <a:pt x="2163" y="17382"/>
                  </a:ln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8955584" y="1622466"/>
            <a:ext cx="1294653" cy="1321814"/>
            <a:chOff x="16874504" y="4315557"/>
            <a:chExt cx="3515861" cy="3515861"/>
          </a:xfrm>
        </p:grpSpPr>
        <p:sp>
          <p:nvSpPr>
            <p:cNvPr id="26" name="Shape 1629"/>
            <p:cNvSpPr/>
            <p:nvPr/>
          </p:nvSpPr>
          <p:spPr>
            <a:xfrm>
              <a:off x="16874504" y="4315557"/>
              <a:ext cx="3515861" cy="3515861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ln w="57150" cap="rnd">
              <a:solidFill>
                <a:schemeClr val="tx1">
                  <a:lumMod val="50000"/>
                  <a:lumOff val="50000"/>
                </a:schemeClr>
              </a:solidFill>
              <a:custDash>
                <a:ds d="100000" sp="200000"/>
              </a:custDash>
              <a:round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7" name="Shape 1630"/>
            <p:cNvSpPr/>
            <p:nvPr/>
          </p:nvSpPr>
          <p:spPr>
            <a:xfrm>
              <a:off x="17146382" y="4587434"/>
              <a:ext cx="2972107" cy="2972108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19679" h="19679" extrusionOk="0">
                  <a:moveTo>
                    <a:pt x="16796" y="2882"/>
                  </a:moveTo>
                  <a:cubicBezTo>
                    <a:pt x="20639" y="6724"/>
                    <a:pt x="20639" y="12954"/>
                    <a:pt x="16796" y="16796"/>
                  </a:cubicBezTo>
                  <a:cubicBezTo>
                    <a:pt x="12954" y="20639"/>
                    <a:pt x="6724" y="20639"/>
                    <a:pt x="2882" y="16796"/>
                  </a:cubicBezTo>
                  <a:cubicBezTo>
                    <a:pt x="-961" y="12954"/>
                    <a:pt x="-961" y="6724"/>
                    <a:pt x="2882" y="2882"/>
                  </a:cubicBezTo>
                  <a:cubicBezTo>
                    <a:pt x="6724" y="-961"/>
                    <a:pt x="12954" y="-961"/>
                    <a:pt x="16796" y="2882"/>
                  </a:cubicBezTo>
                  <a:close/>
                </a:path>
              </a:pathLst>
            </a:custGeom>
            <a:solidFill>
              <a:schemeClr val="tx1">
                <a:lumMod val="50000"/>
                <a:lumOff val="50000"/>
              </a:schemeClr>
            </a:solidFill>
            <a:ln w="12700">
              <a:miter lim="400000"/>
            </a:ln>
          </p:spPr>
          <p:txBody>
            <a:bodyPr lIns="0" tIns="0" rIns="0" bIns="0" anchor="ctr"/>
            <a:lstStyle/>
            <a:p>
              <a:pPr defTabSz="852805">
                <a:defRPr sz="3200"/>
              </a:pPr>
              <a:endParaRPr sz="2080">
                <a:solidFill>
                  <a:prstClr val="black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28" name="Shape 1634"/>
            <p:cNvSpPr/>
            <p:nvPr/>
          </p:nvSpPr>
          <p:spPr>
            <a:xfrm>
              <a:off x="17898307" y="5277849"/>
              <a:ext cx="1468255" cy="1505537"/>
            </a:xfrm>
            <a:custGeom>
              <a:avLst/>
              <a:gdLst/>
              <a:ahLst/>
              <a:cxnLst>
                <a:cxn ang="0">
                  <a:pos x="wd2" y="hd2"/>
                </a:cxn>
                <a:cxn ang="5400000">
                  <a:pos x="wd2" y="hd2"/>
                </a:cxn>
                <a:cxn ang="10800000">
                  <a:pos x="wd2" y="hd2"/>
                </a:cxn>
                <a:cxn ang="16200000">
                  <a:pos x="wd2" y="hd2"/>
                </a:cxn>
              </a:cxnLst>
              <a:rect l="0" t="0" r="r" b="b"/>
              <a:pathLst>
                <a:path w="20896" h="21594" extrusionOk="0">
                  <a:moveTo>
                    <a:pt x="20165" y="5"/>
                  </a:moveTo>
                  <a:cubicBezTo>
                    <a:pt x="19915" y="37"/>
                    <a:pt x="19697" y="214"/>
                    <a:pt x="19624" y="474"/>
                  </a:cubicBezTo>
                  <a:cubicBezTo>
                    <a:pt x="19621" y="492"/>
                    <a:pt x="19122" y="2218"/>
                    <a:pt x="17620" y="2962"/>
                  </a:cubicBezTo>
                  <a:cubicBezTo>
                    <a:pt x="16184" y="3674"/>
                    <a:pt x="15501" y="4542"/>
                    <a:pt x="15178" y="5241"/>
                  </a:cubicBezTo>
                  <a:cubicBezTo>
                    <a:pt x="14016" y="4263"/>
                    <a:pt x="12583" y="3707"/>
                    <a:pt x="11050" y="3707"/>
                  </a:cubicBezTo>
                  <a:cubicBezTo>
                    <a:pt x="9316" y="3707"/>
                    <a:pt x="7688" y="4387"/>
                    <a:pt x="6463" y="5621"/>
                  </a:cubicBezTo>
                  <a:lnTo>
                    <a:pt x="1897" y="10223"/>
                  </a:lnTo>
                  <a:cubicBezTo>
                    <a:pt x="-632" y="12772"/>
                    <a:pt x="-632" y="16915"/>
                    <a:pt x="1897" y="19464"/>
                  </a:cubicBezTo>
                  <a:lnTo>
                    <a:pt x="2111" y="19679"/>
                  </a:lnTo>
                  <a:cubicBezTo>
                    <a:pt x="3336" y="20916"/>
                    <a:pt x="4966" y="21594"/>
                    <a:pt x="6698" y="21594"/>
                  </a:cubicBezTo>
                  <a:cubicBezTo>
                    <a:pt x="8431" y="21594"/>
                    <a:pt x="10061" y="20916"/>
                    <a:pt x="11286" y="19679"/>
                  </a:cubicBezTo>
                  <a:lnTo>
                    <a:pt x="15846" y="15084"/>
                  </a:lnTo>
                  <a:cubicBezTo>
                    <a:pt x="18241" y="12670"/>
                    <a:pt x="18342" y="8839"/>
                    <a:pt x="16202" y="6272"/>
                  </a:cubicBezTo>
                  <a:cubicBezTo>
                    <a:pt x="16232" y="5981"/>
                    <a:pt x="16451" y="4999"/>
                    <a:pt x="18189" y="4137"/>
                  </a:cubicBezTo>
                  <a:cubicBezTo>
                    <a:pt x="20205" y="3138"/>
                    <a:pt x="20845" y="927"/>
                    <a:pt x="20872" y="832"/>
                  </a:cubicBezTo>
                  <a:cubicBezTo>
                    <a:pt x="20968" y="485"/>
                    <a:pt x="20767" y="125"/>
                    <a:pt x="20423" y="27"/>
                  </a:cubicBezTo>
                  <a:cubicBezTo>
                    <a:pt x="20337" y="2"/>
                    <a:pt x="20249" y="-6"/>
                    <a:pt x="20165" y="5"/>
                  </a:cubicBezTo>
                  <a:close/>
                  <a:moveTo>
                    <a:pt x="11045" y="5014"/>
                  </a:moveTo>
                  <a:cubicBezTo>
                    <a:pt x="12433" y="5014"/>
                    <a:pt x="13737" y="5554"/>
                    <a:pt x="14718" y="6543"/>
                  </a:cubicBezTo>
                  <a:lnTo>
                    <a:pt x="14932" y="6758"/>
                  </a:lnTo>
                  <a:cubicBezTo>
                    <a:pt x="16957" y="8797"/>
                    <a:pt x="16957" y="12116"/>
                    <a:pt x="14932" y="14157"/>
                  </a:cubicBezTo>
                  <a:lnTo>
                    <a:pt x="14330" y="14764"/>
                  </a:lnTo>
                  <a:cubicBezTo>
                    <a:pt x="9349" y="11981"/>
                    <a:pt x="7244" y="8101"/>
                    <a:pt x="6786" y="7139"/>
                  </a:cubicBezTo>
                  <a:lnTo>
                    <a:pt x="7377" y="6543"/>
                  </a:lnTo>
                  <a:cubicBezTo>
                    <a:pt x="8357" y="5554"/>
                    <a:pt x="9658" y="5014"/>
                    <a:pt x="11045" y="5014"/>
                  </a:cubicBezTo>
                  <a:close/>
                  <a:moveTo>
                    <a:pt x="6304" y="7624"/>
                  </a:moveTo>
                  <a:cubicBezTo>
                    <a:pt x="6960" y="8943"/>
                    <a:pt x="9098" y="12533"/>
                    <a:pt x="13859" y="15244"/>
                  </a:cubicBezTo>
                  <a:lnTo>
                    <a:pt x="10372" y="18758"/>
                  </a:lnTo>
                  <a:cubicBezTo>
                    <a:pt x="9392" y="19748"/>
                    <a:pt x="8085" y="20292"/>
                    <a:pt x="6698" y="20292"/>
                  </a:cubicBezTo>
                  <a:cubicBezTo>
                    <a:pt x="5312" y="20292"/>
                    <a:pt x="4010" y="19748"/>
                    <a:pt x="3030" y="18758"/>
                  </a:cubicBezTo>
                  <a:lnTo>
                    <a:pt x="2817" y="18543"/>
                  </a:lnTo>
                  <a:cubicBezTo>
                    <a:pt x="793" y="16503"/>
                    <a:pt x="793" y="13183"/>
                    <a:pt x="2817" y="11144"/>
                  </a:cubicBezTo>
                  <a:lnTo>
                    <a:pt x="6304" y="7624"/>
                  </a:lnTo>
                  <a:close/>
                  <a:moveTo>
                    <a:pt x="12156" y="8650"/>
                  </a:moveTo>
                  <a:cubicBezTo>
                    <a:pt x="12074" y="8650"/>
                    <a:pt x="11990" y="8680"/>
                    <a:pt x="11926" y="8744"/>
                  </a:cubicBezTo>
                  <a:lnTo>
                    <a:pt x="10782" y="9897"/>
                  </a:lnTo>
                  <a:cubicBezTo>
                    <a:pt x="10655" y="10024"/>
                    <a:pt x="10655" y="10233"/>
                    <a:pt x="10782" y="10361"/>
                  </a:cubicBezTo>
                  <a:cubicBezTo>
                    <a:pt x="10846" y="10424"/>
                    <a:pt x="10930" y="10460"/>
                    <a:pt x="11012" y="10460"/>
                  </a:cubicBezTo>
                  <a:cubicBezTo>
                    <a:pt x="11096" y="10460"/>
                    <a:pt x="11179" y="10424"/>
                    <a:pt x="11242" y="10361"/>
                  </a:cubicBezTo>
                  <a:lnTo>
                    <a:pt x="12386" y="9208"/>
                  </a:lnTo>
                  <a:cubicBezTo>
                    <a:pt x="12513" y="9080"/>
                    <a:pt x="12513" y="8871"/>
                    <a:pt x="12386" y="8744"/>
                  </a:cubicBezTo>
                  <a:cubicBezTo>
                    <a:pt x="12323" y="8680"/>
                    <a:pt x="12239" y="8650"/>
                    <a:pt x="12156" y="8650"/>
                  </a:cubicBezTo>
                  <a:close/>
                  <a:moveTo>
                    <a:pt x="5056" y="10239"/>
                  </a:moveTo>
                  <a:cubicBezTo>
                    <a:pt x="4973" y="10239"/>
                    <a:pt x="4890" y="10269"/>
                    <a:pt x="4826" y="10333"/>
                  </a:cubicBezTo>
                  <a:lnTo>
                    <a:pt x="3813" y="11359"/>
                  </a:lnTo>
                  <a:cubicBezTo>
                    <a:pt x="1943" y="13185"/>
                    <a:pt x="1599" y="15090"/>
                    <a:pt x="2822" y="16871"/>
                  </a:cubicBezTo>
                  <a:cubicBezTo>
                    <a:pt x="2886" y="16962"/>
                    <a:pt x="2988" y="17015"/>
                    <a:pt x="3091" y="17015"/>
                  </a:cubicBezTo>
                  <a:cubicBezTo>
                    <a:pt x="3153" y="17015"/>
                    <a:pt x="3222" y="16992"/>
                    <a:pt x="3277" y="16954"/>
                  </a:cubicBezTo>
                  <a:cubicBezTo>
                    <a:pt x="3424" y="16851"/>
                    <a:pt x="3460" y="16648"/>
                    <a:pt x="3359" y="16501"/>
                  </a:cubicBezTo>
                  <a:cubicBezTo>
                    <a:pt x="2325" y="14997"/>
                    <a:pt x="2628" y="13423"/>
                    <a:pt x="4268" y="11823"/>
                  </a:cubicBezTo>
                  <a:lnTo>
                    <a:pt x="5286" y="10797"/>
                  </a:lnTo>
                  <a:cubicBezTo>
                    <a:pt x="5412" y="10669"/>
                    <a:pt x="5412" y="10460"/>
                    <a:pt x="5286" y="10333"/>
                  </a:cubicBezTo>
                  <a:cubicBezTo>
                    <a:pt x="5223" y="10269"/>
                    <a:pt x="5139" y="10239"/>
                    <a:pt x="5056" y="10239"/>
                  </a:cubicBezTo>
                  <a:close/>
                  <a:moveTo>
                    <a:pt x="3655" y="17125"/>
                  </a:moveTo>
                  <a:cubicBezTo>
                    <a:pt x="3572" y="17125"/>
                    <a:pt x="3488" y="17155"/>
                    <a:pt x="3425" y="17219"/>
                  </a:cubicBezTo>
                  <a:cubicBezTo>
                    <a:pt x="3298" y="17347"/>
                    <a:pt x="3298" y="17555"/>
                    <a:pt x="3425" y="17682"/>
                  </a:cubicBezTo>
                  <a:lnTo>
                    <a:pt x="3578" y="17837"/>
                  </a:lnTo>
                  <a:cubicBezTo>
                    <a:pt x="3641" y="17900"/>
                    <a:pt x="3724" y="17930"/>
                    <a:pt x="3808" y="17930"/>
                  </a:cubicBezTo>
                  <a:cubicBezTo>
                    <a:pt x="3890" y="17930"/>
                    <a:pt x="3975" y="17900"/>
                    <a:pt x="4038" y="17837"/>
                  </a:cubicBezTo>
                  <a:cubicBezTo>
                    <a:pt x="4163" y="17709"/>
                    <a:pt x="4159" y="17501"/>
                    <a:pt x="4032" y="17373"/>
                  </a:cubicBezTo>
                  <a:lnTo>
                    <a:pt x="3884" y="17219"/>
                  </a:lnTo>
                  <a:cubicBezTo>
                    <a:pt x="3821" y="17155"/>
                    <a:pt x="3737" y="17125"/>
                    <a:pt x="3655" y="17125"/>
                  </a:cubicBezTo>
                  <a:close/>
                </a:path>
              </a:pathLst>
            </a:custGeom>
            <a:solidFill>
              <a:srgbClr val="FFFFFF"/>
            </a:solidFill>
            <a:ln w="12700">
              <a:miter lim="400000"/>
            </a:ln>
          </p:spPr>
          <p:txBody>
            <a:bodyPr lIns="24738" tIns="24738" rIns="24738" bIns="24738" anchor="ctr"/>
            <a:lstStyle/>
            <a:p>
              <a:pPr defTabSz="161290">
                <a:defRPr sz="3000">
                  <a:solidFill>
                    <a:srgbClr val="FFFFFF"/>
                  </a:solidFill>
                  <a:effectLst>
                    <a:outerShdw blurRad="38100" dist="12700" dir="5400000" rotWithShape="0">
                      <a:srgbClr val="000000">
                        <a:alpha val="50000"/>
                      </a:srgbClr>
                    </a:outerShdw>
                  </a:effectLst>
                  <a:latin typeface="Gill Sans"/>
                  <a:ea typeface="Gill Sans"/>
                  <a:cs typeface="Gill Sans"/>
                  <a:sym typeface="Gill Sans"/>
                </a:defRPr>
              </a:pPr>
              <a:endParaRPr sz="1950">
                <a:solidFill>
                  <a:srgbClr val="FFFFFF"/>
                </a:solidFill>
                <a:effectLst>
                  <a:outerShdw blurRad="38100" dist="12700" dir="5400000" rotWithShape="0">
                    <a:srgbClr val="000000">
                      <a:alpha val="50000"/>
                    </a:srgbClr>
                  </a:outerShdw>
                </a:effectLst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1013254" y="3252602"/>
            <a:ext cx="9910119" cy="1815480"/>
            <a:chOff x="3100309" y="8257866"/>
            <a:chExt cx="17780519" cy="4828952"/>
          </a:xfrm>
        </p:grpSpPr>
        <p:sp>
          <p:nvSpPr>
            <p:cNvPr id="30" name="矩形 29"/>
            <p:cNvSpPr/>
            <p:nvPr/>
          </p:nvSpPr>
          <p:spPr>
            <a:xfrm>
              <a:off x="4084762" y="8299783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方向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1" name="矩形 30"/>
            <p:cNvSpPr/>
            <p:nvPr/>
          </p:nvSpPr>
          <p:spPr>
            <a:xfrm>
              <a:off x="8586082" y="8325757"/>
              <a:ext cx="837512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耗时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2" name="矩形 31"/>
            <p:cNvSpPr/>
            <p:nvPr/>
          </p:nvSpPr>
          <p:spPr>
            <a:xfrm>
              <a:off x="12958006" y="8325757"/>
              <a:ext cx="1849889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schemeClr val="accent2"/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技术无法落地</a:t>
              </a:r>
              <a:endParaRPr lang="zh-CN" altLang="en-US" sz="1100" b="1" dirty="0">
                <a:solidFill>
                  <a:schemeClr val="accent2"/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3" name="矩形 32"/>
            <p:cNvSpPr/>
            <p:nvPr/>
          </p:nvSpPr>
          <p:spPr>
            <a:xfrm>
              <a:off x="17713284" y="8257866"/>
              <a:ext cx="1596795" cy="695850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defTabSz="852805"/>
              <a:r>
                <a:rPr lang="zh-CN" altLang="en-US" sz="1100" b="1" dirty="0">
                  <a:solidFill>
                    <a:prstClr val="black">
                      <a:lumMod val="50000"/>
                      <a:lumOff val="50000"/>
                    </a:prstClr>
                  </a:solidFill>
                  <a:latin typeface="Arial" panose="020B0604020202020204" pitchFamily="34" charset="0"/>
                  <a:ea typeface="微软雅黑" panose="020B0503020204020204" charset="-122"/>
                  <a:sym typeface="Arial" panose="020B0604020202020204" pitchFamily="34" charset="0"/>
                </a:rPr>
                <a:t>坚持不下来</a:t>
              </a:r>
              <a:endParaRPr lang="zh-CN" altLang="en-US" sz="1100" b="1" dirty="0">
                <a:solidFill>
                  <a:prstClr val="black">
                    <a:lumMod val="50000"/>
                    <a:lumOff val="50000"/>
                  </a:prstClr>
                </a:solidFill>
                <a:latin typeface="Arial" panose="020B0604020202020204" pitchFamily="34" charset="0"/>
                <a:ea typeface="微软雅黑" panose="020B0503020204020204" charset="-122"/>
                <a:sym typeface="Arial" panose="020B0604020202020204" pitchFamily="34" charset="0"/>
              </a:endParaRPr>
            </a:p>
          </p:txBody>
        </p:sp>
        <p:sp>
          <p:nvSpPr>
            <p:cNvPr id="34" name="TextBox 57"/>
            <p:cNvSpPr txBox="1"/>
            <p:nvPr/>
          </p:nvSpPr>
          <p:spPr>
            <a:xfrm>
              <a:off x="3100309" y="9360406"/>
              <a:ext cx="3443772" cy="141625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学习的方向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目标 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无法把控</a:t>
              </a:r>
              <a:br>
                <a:rPr lang="en-US" altLang="zh-CN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</a:b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学习的程度难以掌握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5" name="TextBox 62"/>
            <p:cNvSpPr txBox="1"/>
            <p:nvPr/>
          </p:nvSpPr>
          <p:spPr>
            <a:xfrm>
              <a:off x="7844737" y="9329227"/>
              <a:ext cx="3416587" cy="258692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己遇到了问题，查资料需要很长时间，资料还不一定是对的，这样就增添了学习成本，甚至会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导致学习流产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6" name="TextBox 63"/>
            <p:cNvSpPr txBox="1"/>
            <p:nvPr/>
          </p:nvSpPr>
          <p:spPr>
            <a:xfrm>
              <a:off x="12260957" y="9329227"/>
              <a:ext cx="3579839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己学习，缺乏实际的项目，学了感觉没有用，所以久而久之就会产生一种想法，反正现在没有用，等以后要有的时候再学习，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然后就没有然后了</a:t>
              </a:r>
              <a:endParaRPr lang="zh-CN" altLang="en-US" sz="1100" dirty="0">
                <a:solidFill>
                  <a:schemeClr val="accent2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7" name="TextBox 64"/>
            <p:cNvSpPr txBox="1"/>
            <p:nvPr/>
          </p:nvSpPr>
          <p:spPr>
            <a:xfrm>
              <a:off x="17010443" y="9329227"/>
              <a:ext cx="3870385" cy="375759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 defTabSz="852805">
                <a:lnSpc>
                  <a:spcPct val="130000"/>
                </a:lnSpc>
              </a:pP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自学是没有人指导的，是一个坐冷板凳的过程，大部分人本身就是明天主义者，在没有人教，没有人在后面鞭策的时候，学习很容易就变成了，“</a:t>
              </a:r>
              <a:r>
                <a:rPr lang="zh-CN" altLang="en-US" sz="1100" dirty="0">
                  <a:solidFill>
                    <a:schemeClr val="accent2"/>
                  </a:solidFill>
                  <a:latin typeface="微软雅黑" panose="020B0503020204020204" charset="-122"/>
                  <a:ea typeface="微软雅黑" panose="020B0503020204020204" charset="-122"/>
                </a:rPr>
                <a:t>我靠，要不今天先休息吧，明天再努力</a:t>
              </a:r>
              <a:r>
                <a:rPr lang="zh-CN" altLang="en-US" sz="1100" dirty="0">
                  <a:solidFill>
                    <a:prstClr val="black">
                      <a:lumMod val="75000"/>
                      <a:lumOff val="25000"/>
                    </a:prstClr>
                  </a:solidFill>
                  <a:latin typeface="微软雅黑" panose="020B0503020204020204" charset="-122"/>
                  <a:ea typeface="微软雅黑" panose="020B0503020204020204" charset="-122"/>
                </a:rPr>
                <a:t>”</a:t>
              </a:r>
              <a:endParaRPr lang="zh-CN" altLang="en-US" sz="1100" dirty="0">
                <a:solidFill>
                  <a:prstClr val="black">
                    <a:lumMod val="75000"/>
                    <a:lumOff val="25000"/>
                  </a:prstClr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6766730" y="94851"/>
            <a:ext cx="4153776" cy="837873"/>
            <a:chOff x="7324725" y="1141845"/>
            <a:chExt cx="4153776" cy="837873"/>
          </a:xfrm>
        </p:grpSpPr>
        <p:grpSp>
          <p:nvGrpSpPr>
            <p:cNvPr id="39" name="组合 38"/>
            <p:cNvGrpSpPr/>
            <p:nvPr/>
          </p:nvGrpSpPr>
          <p:grpSpPr>
            <a:xfrm>
              <a:off x="7433480" y="1353183"/>
              <a:ext cx="4045021" cy="369332"/>
              <a:chOff x="6359105" y="5526541"/>
              <a:chExt cx="4045021" cy="369332"/>
            </a:xfrm>
            <a:effectLst>
              <a:outerShdw sx="1000" sy="1000" algn="ctr" rotWithShape="0">
                <a:srgbClr val="000000"/>
              </a:outerShdw>
            </a:effectLst>
          </p:grpSpPr>
          <p:grpSp>
            <p:nvGrpSpPr>
              <p:cNvPr id="41" name="PA_组合 14"/>
              <p:cNvGrpSpPr/>
              <p:nvPr>
                <p:custDataLst>
                  <p:tags r:id="rId2"/>
                </p:custDataLst>
              </p:nvPr>
            </p:nvGrpSpPr>
            <p:grpSpPr bwMode="auto">
              <a:xfrm>
                <a:off x="6359105" y="5535873"/>
                <a:ext cx="360000" cy="360000"/>
                <a:chOff x="4248" y="3024"/>
                <a:chExt cx="600" cy="599"/>
              </a:xfrm>
            </p:grpSpPr>
            <p:sp>
              <p:nvSpPr>
                <p:cNvPr id="43" name="Oval 15"/>
                <p:cNvSpPr>
                  <a:spLocks noChangeArrowheads="1"/>
                </p:cNvSpPr>
                <p:nvPr/>
              </p:nvSpPr>
              <p:spPr bwMode="auto">
                <a:xfrm>
                  <a:off x="4248" y="3024"/>
                  <a:ext cx="600" cy="599"/>
                </a:xfrm>
                <a:prstGeom prst="ellipse">
                  <a:avLst/>
                </a:prstGeom>
                <a:solidFill>
                  <a:schemeClr val="bg1">
                    <a:lumMod val="50000"/>
                  </a:schemeClr>
                </a:solidFill>
                <a:ln w="9525">
                  <a:noFill/>
                </a:ln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<a:noAutofit/>
                </a:bodyPr>
                <a:lstStyle/>
                <a:p>
                  <a:pPr algn="dist" defTabSz="1219200"/>
                  <a:endParaRPr lang="zh-CN" altLang="en-US" sz="2135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endParaRPr>
                </a:p>
              </p:txBody>
            </p:sp>
            <p:grpSp>
              <p:nvGrpSpPr>
                <p:cNvPr id="44" name="Group 16"/>
                <p:cNvGrpSpPr/>
                <p:nvPr/>
              </p:nvGrpSpPr>
              <p:grpSpPr bwMode="auto">
                <a:xfrm>
                  <a:off x="4441" y="3144"/>
                  <a:ext cx="215" cy="345"/>
                  <a:chOff x="4441" y="3144"/>
                  <a:chExt cx="215" cy="345"/>
                </a:xfrm>
              </p:grpSpPr>
              <p:sp>
                <p:nvSpPr>
                  <p:cNvPr id="45" name="Freeform 17"/>
                  <p:cNvSpPr>
                    <a:spLocks noEditPoints="1"/>
                  </p:cNvSpPr>
                  <p:nvPr/>
                </p:nvSpPr>
                <p:spPr bwMode="auto">
                  <a:xfrm>
                    <a:off x="4474" y="3144"/>
                    <a:ext cx="149" cy="253"/>
                  </a:xfrm>
                  <a:custGeom>
                    <a:avLst/>
                    <a:gdLst>
                      <a:gd name="T0" fmla="*/ 31 w 63"/>
                      <a:gd name="T1" fmla="*/ 107 h 107"/>
                      <a:gd name="T2" fmla="*/ 63 w 63"/>
                      <a:gd name="T3" fmla="*/ 78 h 107"/>
                      <a:gd name="T4" fmla="*/ 63 w 63"/>
                      <a:gd name="T5" fmla="*/ 29 h 107"/>
                      <a:gd name="T6" fmla="*/ 31 w 63"/>
                      <a:gd name="T7" fmla="*/ 0 h 107"/>
                      <a:gd name="T8" fmla="*/ 0 w 63"/>
                      <a:gd name="T9" fmla="*/ 29 h 107"/>
                      <a:gd name="T10" fmla="*/ 0 w 63"/>
                      <a:gd name="T11" fmla="*/ 78 h 107"/>
                      <a:gd name="T12" fmla="*/ 31 w 63"/>
                      <a:gd name="T13" fmla="*/ 107 h 107"/>
                      <a:gd name="T14" fmla="*/ 10 w 63"/>
                      <a:gd name="T15" fmla="*/ 29 h 107"/>
                      <a:gd name="T16" fmla="*/ 31 w 63"/>
                      <a:gd name="T17" fmla="*/ 10 h 107"/>
                      <a:gd name="T18" fmla="*/ 53 w 63"/>
                      <a:gd name="T19" fmla="*/ 29 h 107"/>
                      <a:gd name="T20" fmla="*/ 53 w 63"/>
                      <a:gd name="T21" fmla="*/ 78 h 107"/>
                      <a:gd name="T22" fmla="*/ 31 w 63"/>
                      <a:gd name="T23" fmla="*/ 97 h 107"/>
                      <a:gd name="T24" fmla="*/ 10 w 63"/>
                      <a:gd name="T25" fmla="*/ 78 h 107"/>
                      <a:gd name="T26" fmla="*/ 10 w 63"/>
                      <a:gd name="T27" fmla="*/ 29 h 107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</a:cxnLst>
                    <a:rect l="0" t="0" r="r" b="b"/>
                    <a:pathLst>
                      <a:path w="63" h="107">
                        <a:moveTo>
                          <a:pt x="31" y="107"/>
                        </a:moveTo>
                        <a:cubicBezTo>
                          <a:pt x="49" y="107"/>
                          <a:pt x="63" y="94"/>
                          <a:pt x="63" y="78"/>
                        </a:cubicBezTo>
                        <a:cubicBezTo>
                          <a:pt x="63" y="29"/>
                          <a:pt x="63" y="29"/>
                          <a:pt x="63" y="29"/>
                        </a:cubicBezTo>
                        <a:cubicBezTo>
                          <a:pt x="63" y="13"/>
                          <a:pt x="49" y="0"/>
                          <a:pt x="31" y="0"/>
                        </a:cubicBezTo>
                        <a:cubicBezTo>
                          <a:pt x="14" y="0"/>
                          <a:pt x="0" y="13"/>
                          <a:pt x="0" y="29"/>
                        </a:cubicBezTo>
                        <a:cubicBezTo>
                          <a:pt x="0" y="78"/>
                          <a:pt x="0" y="78"/>
                          <a:pt x="0" y="78"/>
                        </a:cubicBezTo>
                        <a:cubicBezTo>
                          <a:pt x="0" y="94"/>
                          <a:pt x="14" y="107"/>
                          <a:pt x="31" y="107"/>
                        </a:cubicBezTo>
                        <a:close/>
                        <a:moveTo>
                          <a:pt x="10" y="29"/>
                        </a:moveTo>
                        <a:cubicBezTo>
                          <a:pt x="10" y="18"/>
                          <a:pt x="19" y="10"/>
                          <a:pt x="31" y="10"/>
                        </a:cubicBezTo>
                        <a:cubicBezTo>
                          <a:pt x="43" y="10"/>
                          <a:pt x="53" y="18"/>
                          <a:pt x="53" y="29"/>
                        </a:cubicBezTo>
                        <a:cubicBezTo>
                          <a:pt x="53" y="78"/>
                          <a:pt x="53" y="78"/>
                          <a:pt x="53" y="78"/>
                        </a:cubicBezTo>
                        <a:cubicBezTo>
                          <a:pt x="53" y="88"/>
                          <a:pt x="43" y="97"/>
                          <a:pt x="31" y="97"/>
                        </a:cubicBezTo>
                        <a:cubicBezTo>
                          <a:pt x="19" y="97"/>
                          <a:pt x="10" y="88"/>
                          <a:pt x="10" y="78"/>
                        </a:cubicBezTo>
                        <a:lnTo>
                          <a:pt x="10" y="29"/>
                        </a:ln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charset="-122"/>
                      <a:ea typeface="微软雅黑" panose="020B0503020204020204" charset="-122"/>
                    </a:endParaRPr>
                  </a:p>
                </p:txBody>
              </p:sp>
              <p:sp>
                <p:nvSpPr>
                  <p:cNvPr id="46" name="Freeform 18"/>
                  <p:cNvSpPr/>
                  <p:nvPr/>
                </p:nvSpPr>
                <p:spPr bwMode="auto">
                  <a:xfrm>
                    <a:off x="4441" y="3267"/>
                    <a:ext cx="215" cy="222"/>
                  </a:xfrm>
                  <a:custGeom>
                    <a:avLst/>
                    <a:gdLst>
                      <a:gd name="T0" fmla="*/ 86 w 91"/>
                      <a:gd name="T1" fmla="*/ 0 h 94"/>
                      <a:gd name="T2" fmla="*/ 81 w 91"/>
                      <a:gd name="T3" fmla="*/ 5 h 94"/>
                      <a:gd name="T4" fmla="*/ 81 w 91"/>
                      <a:gd name="T5" fmla="*/ 28 h 94"/>
                      <a:gd name="T6" fmla="*/ 45 w 91"/>
                      <a:gd name="T7" fmla="*/ 59 h 94"/>
                      <a:gd name="T8" fmla="*/ 10 w 91"/>
                      <a:gd name="T9" fmla="*/ 28 h 94"/>
                      <a:gd name="T10" fmla="*/ 10 w 91"/>
                      <a:gd name="T11" fmla="*/ 5 h 94"/>
                      <a:gd name="T12" fmla="*/ 5 w 91"/>
                      <a:gd name="T13" fmla="*/ 0 h 94"/>
                      <a:gd name="T14" fmla="*/ 0 w 91"/>
                      <a:gd name="T15" fmla="*/ 5 h 94"/>
                      <a:gd name="T16" fmla="*/ 0 w 91"/>
                      <a:gd name="T17" fmla="*/ 28 h 94"/>
                      <a:gd name="T18" fmla="*/ 40 w 91"/>
                      <a:gd name="T19" fmla="*/ 69 h 94"/>
                      <a:gd name="T20" fmla="*/ 40 w 91"/>
                      <a:gd name="T21" fmla="*/ 84 h 94"/>
                      <a:gd name="T22" fmla="*/ 20 w 91"/>
                      <a:gd name="T23" fmla="*/ 84 h 94"/>
                      <a:gd name="T24" fmla="*/ 15 w 91"/>
                      <a:gd name="T25" fmla="*/ 89 h 94"/>
                      <a:gd name="T26" fmla="*/ 20 w 91"/>
                      <a:gd name="T27" fmla="*/ 94 h 94"/>
                      <a:gd name="T28" fmla="*/ 70 w 91"/>
                      <a:gd name="T29" fmla="*/ 94 h 94"/>
                      <a:gd name="T30" fmla="*/ 75 w 91"/>
                      <a:gd name="T31" fmla="*/ 89 h 94"/>
                      <a:gd name="T32" fmla="*/ 70 w 91"/>
                      <a:gd name="T33" fmla="*/ 84 h 94"/>
                      <a:gd name="T34" fmla="*/ 50 w 91"/>
                      <a:gd name="T35" fmla="*/ 84 h 94"/>
                      <a:gd name="T36" fmla="*/ 50 w 91"/>
                      <a:gd name="T37" fmla="*/ 69 h 94"/>
                      <a:gd name="T38" fmla="*/ 91 w 91"/>
                      <a:gd name="T39" fmla="*/ 28 h 94"/>
                      <a:gd name="T40" fmla="*/ 91 w 91"/>
                      <a:gd name="T41" fmla="*/ 5 h 94"/>
                      <a:gd name="T42" fmla="*/ 86 w 91"/>
                      <a:gd name="T43" fmla="*/ 0 h 94"/>
                    </a:gdLst>
                    <a:ahLst/>
                    <a:cxnLst>
                      <a:cxn ang="0">
                        <a:pos x="T0" y="T1"/>
                      </a:cxn>
                      <a:cxn ang="0">
                        <a:pos x="T2" y="T3"/>
                      </a:cxn>
                      <a:cxn ang="0">
                        <a:pos x="T4" y="T5"/>
                      </a:cxn>
                      <a:cxn ang="0">
                        <a:pos x="T6" y="T7"/>
                      </a:cxn>
                      <a:cxn ang="0">
                        <a:pos x="T8" y="T9"/>
                      </a:cxn>
                      <a:cxn ang="0">
                        <a:pos x="T10" y="T11"/>
                      </a:cxn>
                      <a:cxn ang="0">
                        <a:pos x="T12" y="T13"/>
                      </a:cxn>
                      <a:cxn ang="0">
                        <a:pos x="T14" y="T15"/>
                      </a:cxn>
                      <a:cxn ang="0">
                        <a:pos x="T16" y="T17"/>
                      </a:cxn>
                      <a:cxn ang="0">
                        <a:pos x="T18" y="T19"/>
                      </a:cxn>
                      <a:cxn ang="0">
                        <a:pos x="T20" y="T21"/>
                      </a:cxn>
                      <a:cxn ang="0">
                        <a:pos x="T22" y="T23"/>
                      </a:cxn>
                      <a:cxn ang="0">
                        <a:pos x="T24" y="T25"/>
                      </a:cxn>
                      <a:cxn ang="0">
                        <a:pos x="T26" y="T27"/>
                      </a:cxn>
                      <a:cxn ang="0">
                        <a:pos x="T28" y="T29"/>
                      </a:cxn>
                      <a:cxn ang="0">
                        <a:pos x="T30" y="T31"/>
                      </a:cxn>
                      <a:cxn ang="0">
                        <a:pos x="T32" y="T33"/>
                      </a:cxn>
                      <a:cxn ang="0">
                        <a:pos x="T34" y="T35"/>
                      </a:cxn>
                      <a:cxn ang="0">
                        <a:pos x="T36" y="T37"/>
                      </a:cxn>
                      <a:cxn ang="0">
                        <a:pos x="T38" y="T39"/>
                      </a:cxn>
                      <a:cxn ang="0">
                        <a:pos x="T40" y="T41"/>
                      </a:cxn>
                      <a:cxn ang="0">
                        <a:pos x="T42" y="T43"/>
                      </a:cxn>
                    </a:cxnLst>
                    <a:rect l="0" t="0" r="r" b="b"/>
                    <a:pathLst>
                      <a:path w="91" h="94">
                        <a:moveTo>
                          <a:pt x="86" y="0"/>
                        </a:moveTo>
                        <a:cubicBezTo>
                          <a:pt x="83" y="0"/>
                          <a:pt x="81" y="3"/>
                          <a:pt x="81" y="5"/>
                        </a:cubicBezTo>
                        <a:cubicBezTo>
                          <a:pt x="81" y="28"/>
                          <a:pt x="81" y="28"/>
                          <a:pt x="81" y="28"/>
                        </a:cubicBezTo>
                        <a:cubicBezTo>
                          <a:pt x="81" y="45"/>
                          <a:pt x="65" y="59"/>
                          <a:pt x="45" y="59"/>
                        </a:cubicBezTo>
                        <a:cubicBezTo>
                          <a:pt x="26" y="59"/>
                          <a:pt x="10" y="45"/>
                          <a:pt x="10" y="28"/>
                        </a:cubicBezTo>
                        <a:cubicBezTo>
                          <a:pt x="10" y="5"/>
                          <a:pt x="10" y="5"/>
                          <a:pt x="10" y="5"/>
                        </a:cubicBezTo>
                        <a:cubicBezTo>
                          <a:pt x="10" y="2"/>
                          <a:pt x="8" y="0"/>
                          <a:pt x="5" y="0"/>
                        </a:cubicBezTo>
                        <a:cubicBezTo>
                          <a:pt x="2" y="0"/>
                          <a:pt x="0" y="2"/>
                          <a:pt x="0" y="5"/>
                        </a:cubicBezTo>
                        <a:cubicBezTo>
                          <a:pt x="0" y="28"/>
                          <a:pt x="0" y="28"/>
                          <a:pt x="0" y="28"/>
                        </a:cubicBezTo>
                        <a:cubicBezTo>
                          <a:pt x="0" y="49"/>
                          <a:pt x="18" y="67"/>
                          <a:pt x="40" y="69"/>
                        </a:cubicBezTo>
                        <a:cubicBezTo>
                          <a:pt x="40" y="84"/>
                          <a:pt x="40" y="84"/>
                          <a:pt x="40" y="84"/>
                        </a:cubicBezTo>
                        <a:cubicBezTo>
                          <a:pt x="20" y="84"/>
                          <a:pt x="20" y="84"/>
                          <a:pt x="20" y="84"/>
                        </a:cubicBezTo>
                        <a:cubicBezTo>
                          <a:pt x="18" y="84"/>
                          <a:pt x="15" y="86"/>
                          <a:pt x="15" y="89"/>
                        </a:cubicBezTo>
                        <a:cubicBezTo>
                          <a:pt x="15" y="92"/>
                          <a:pt x="18" y="94"/>
                          <a:pt x="20" y="94"/>
                        </a:cubicBezTo>
                        <a:cubicBezTo>
                          <a:pt x="70" y="94"/>
                          <a:pt x="70" y="94"/>
                          <a:pt x="70" y="94"/>
                        </a:cubicBezTo>
                        <a:cubicBezTo>
                          <a:pt x="73" y="94"/>
                          <a:pt x="75" y="92"/>
                          <a:pt x="75" y="89"/>
                        </a:cubicBezTo>
                        <a:cubicBezTo>
                          <a:pt x="75" y="86"/>
                          <a:pt x="73" y="84"/>
                          <a:pt x="70" y="84"/>
                        </a:cubicBezTo>
                        <a:cubicBezTo>
                          <a:pt x="50" y="84"/>
                          <a:pt x="50" y="84"/>
                          <a:pt x="50" y="84"/>
                        </a:cubicBezTo>
                        <a:cubicBezTo>
                          <a:pt x="50" y="69"/>
                          <a:pt x="50" y="69"/>
                          <a:pt x="50" y="69"/>
                        </a:cubicBezTo>
                        <a:cubicBezTo>
                          <a:pt x="73" y="67"/>
                          <a:pt x="91" y="49"/>
                          <a:pt x="91" y="28"/>
                        </a:cubicBezTo>
                        <a:cubicBezTo>
                          <a:pt x="91" y="5"/>
                          <a:pt x="91" y="5"/>
                          <a:pt x="91" y="5"/>
                        </a:cubicBezTo>
                        <a:cubicBezTo>
                          <a:pt x="91" y="3"/>
                          <a:pt x="88" y="0"/>
                          <a:pt x="86" y="0"/>
                        </a:cubicBezTo>
                        <a:close/>
                      </a:path>
                    </a:pathLst>
                  </a:custGeom>
                  <a:solidFill>
                    <a:schemeClr val="bg1"/>
                  </a:solidFill>
                  <a:ln w="6350">
                    <a:noFill/>
                  </a:ln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ot="0" spcFirstLastPara="0" vertOverflow="overflow" horzOverflow="overflow" vert="horz" wrap="square" lIns="121920" tIns="60960" rIns="121920" bIns="60960" numCol="1" spcCol="0" rtlCol="0" fromWordArt="0" anchor="ctr" anchorCtr="0" forceAA="0" compatLnSpc="1">
                    <a:noAutofit/>
                  </a:bodyPr>
                  <a:lstStyle/>
                  <a:p>
                    <a:pPr algn="dist" defTabSz="1219200"/>
                    <a:endParaRPr lang="zh-CN" altLang="en-US" sz="2135">
                      <a:solidFill>
                        <a:srgbClr val="333333">
                          <a:lumMod val="65000"/>
                          <a:lumOff val="35000"/>
                        </a:srgbClr>
                      </a:solidFill>
                      <a:latin typeface="微软雅黑" panose="020B0503020204020204" charset="-122"/>
                      <a:ea typeface="微软雅黑" panose="020B0503020204020204" charset="-122"/>
                    </a:endParaRPr>
                  </a:p>
                </p:txBody>
              </p:sp>
            </p:grpSp>
          </p:grpSp>
          <p:sp>
            <p:nvSpPr>
              <p:cNvPr id="42" name="PA_文本框 20"/>
              <p:cNvSpPr txBox="1">
                <a:spLocks noChangeArrowheads="1"/>
              </p:cNvSpPr>
              <p:nvPr>
                <p:custDataLst>
                  <p:tags r:id="rId3"/>
                </p:custDataLst>
              </p:nvPr>
            </p:nvSpPr>
            <p:spPr bwMode="auto">
              <a:xfrm>
                <a:off x="6795446" y="5526541"/>
                <a:ext cx="3608680" cy="369332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>
                <a:spAutoFit/>
              </a:bodyPr>
              <a:lstStyle/>
              <a:p>
                <a:pPr defTabSz="1219200"/>
                <a:r>
                  <a:rPr lang="zh-CN" altLang="en-US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课程咨询阿媛老师：</a:t>
                </a:r>
                <a:r>
                  <a:rPr lang="en-US" altLang="zh-CN" dirty="0">
                    <a:solidFill>
                      <a:srgbClr val="333333">
                        <a:lumMod val="65000"/>
                        <a:lumOff val="35000"/>
                      </a:srgbClr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2807762965</a:t>
                </a:r>
                <a:endParaRPr lang="en-US" altLang="zh-CN" dirty="0">
                  <a:solidFill>
                    <a:srgbClr val="333333">
                      <a:lumMod val="65000"/>
                      <a:lumOff val="35000"/>
                    </a:srgbClr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40" name="矩形 39"/>
            <p:cNvSpPr/>
            <p:nvPr/>
          </p:nvSpPr>
          <p:spPr>
            <a:xfrm>
              <a:off x="7324725" y="1141845"/>
              <a:ext cx="4152900" cy="837873"/>
            </a:xfrm>
            <a:prstGeom prst="rect">
              <a:avLst/>
            </a:prstGeom>
            <a:noFill/>
            <a:ln>
              <a:solidFill>
                <a:schemeClr val="accent1">
                  <a:alpha val="61000"/>
                </a:schemeClr>
              </a:solidFill>
              <a:prstDash val="dash"/>
            </a:ln>
          </p:spPr>
          <p:txBody>
            <a:bodyPr wrap="square" lIns="91440" tIns="45720" rIns="91440" bIns="45720" rtlCol="0" anchor="ctr">
              <a:spAutoFit/>
            </a:bodyPr>
            <a:lstStyle/>
            <a:p>
              <a:pPr algn="ctr"/>
              <a:endParaRPr lang="zh-CN" altLang="en-US" sz="5400" b="1" cap="none" spc="0">
                <a:ln w="19050">
                  <a:solidFill>
                    <a:schemeClr val="tx2">
                      <a:tint val="1000"/>
                    </a:schemeClr>
                  </a:solidFill>
                  <a:prstDash val="solid"/>
                </a:ln>
                <a:solidFill>
                  <a:schemeClr val="accent3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1500">
        <p:random/>
      </p:transition>
    </mc:Choice>
    <mc:Fallback>
      <p:transition spd="slow">
        <p:random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0" presetClass="entr" presetSubtype="0" fill="hold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 fmla="#ppt_x-(-#ppt_w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8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+(-#ppt_h/2*cos(ppt_r/180*pi)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9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 fmla="#ppt_h-(-#ppt_h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to="" calcmode="lin" valueType="num">
                                      <p:cBhvr>
                                        <p:cTn id="10" dur="7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-(-#ppt_w)*((1.5-1.5*$)^2-(1.5-1.5*$)^3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1500"/>
                            </p:stCondLst>
                            <p:childTnLst>
                              <p:par>
                                <p:cTn id="30" presetID="45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 fmla="#ppt_w*sin(2.5*pi*$)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2000"/>
                            </p:stCondLst>
                            <p:childTnLst>
                              <p:par>
                                <p:cTn id="3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 userDrawn="1"/>
        </p:nvSpPr>
        <p:spPr>
          <a:xfrm>
            <a:off x="-83820" y="-144780"/>
            <a:ext cx="12386945" cy="1059815"/>
          </a:xfrm>
          <a:prstGeom prst="rect">
            <a:avLst/>
          </a:prstGeom>
          <a:solidFill>
            <a:srgbClr val="060F1E"/>
          </a:solidFill>
          <a:ln>
            <a:solidFill>
              <a:srgbClr val="06152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" name="图片 2" descr="组19"/>
          <p:cNvPicPr>
            <a:picLocks noChangeAspect="1"/>
          </p:cNvPicPr>
          <p:nvPr/>
        </p:nvPicPr>
        <p:blipFill>
          <a:blip r:embed="rId1"/>
          <a:srcRect b="13592"/>
          <a:stretch>
            <a:fillRect/>
          </a:stretch>
        </p:blipFill>
        <p:spPr>
          <a:xfrm>
            <a:off x="692785" y="0"/>
            <a:ext cx="10806430" cy="628396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2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1"/>
          <p:cNvSpPr>
            <a:spLocks noGrp="1"/>
          </p:cNvSpPr>
          <p:nvPr>
            <p:ph type="title"/>
          </p:nvPr>
        </p:nvSpPr>
        <p:spPr>
          <a:xfrm>
            <a:off x="2255573" y="-1219283"/>
            <a:ext cx="6597723" cy="1219284"/>
          </a:xfrm>
        </p:spPr>
        <p:txBody>
          <a:bodyPr/>
          <a:lstStyle/>
          <a:p>
            <a:r>
              <a:rPr kumimoji="1" lang="en-US" altLang="zh-CN" dirty="0">
                <a:solidFill>
                  <a:schemeClr val="bg1"/>
                </a:solidFill>
              </a:rPr>
              <a:t>   </a:t>
            </a:r>
            <a:r>
              <a:rPr kumimoji="1" lang="zh-CN" altLang="en-US" dirty="0">
                <a:solidFill>
                  <a:schemeClr val="bg1"/>
                </a:solidFill>
              </a:rPr>
              <a:t>享学讲师团队</a:t>
            </a:r>
            <a:endParaRPr kumimoji="1" lang="zh-CN" altLang="en-US" dirty="0">
              <a:solidFill>
                <a:schemeClr val="bg1"/>
              </a:solidFill>
            </a:endParaRPr>
          </a:p>
        </p:txBody>
      </p:sp>
      <p:sp>
        <p:nvSpPr>
          <p:cNvPr id="5" name="文本框 1"/>
          <p:cNvSpPr txBox="1"/>
          <p:nvPr/>
        </p:nvSpPr>
        <p:spPr>
          <a:xfrm>
            <a:off x="239349" y="3717033"/>
            <a:ext cx="1440160" cy="1318314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lvi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曾就职于三星、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solidFill>
                  <a:schemeClr val="tx1">
                    <a:lumMod val="75000"/>
                  </a:schemeClr>
                </a:solidFill>
                <a:latin typeface="微软雅黑" panose="020B0503020204020204" charset="-122"/>
                <a:ea typeface="微软雅黑" panose="020B0503020204020204" charset="-122"/>
              </a:rPr>
              <a:t>小米，项目经理</a:t>
            </a:r>
            <a:endParaRPr lang="zh-CN" altLang="en-US" sz="1500" dirty="0">
              <a:solidFill>
                <a:schemeClr val="tx1">
                  <a:lumMod val="75000"/>
                </a:schemeClr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5"/>
          <p:cNvSpPr txBox="1"/>
          <p:nvPr/>
        </p:nvSpPr>
        <p:spPr>
          <a:xfrm>
            <a:off x="5469890" y="3525011"/>
            <a:ext cx="1116635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ero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阿里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P7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移动架构师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曾就职于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Nubia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等一线互联网公司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文本框 4"/>
          <p:cNvSpPr txBox="1"/>
          <p:nvPr/>
        </p:nvSpPr>
        <p:spPr>
          <a:xfrm>
            <a:off x="3741698" y="3621022"/>
            <a:ext cx="1178669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len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国防科大研究生毕业， 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全球首批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发者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国联通移动架构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文本框 5"/>
          <p:cNvSpPr txBox="1"/>
          <p:nvPr/>
        </p:nvSpPr>
        <p:spPr>
          <a:xfrm>
            <a:off x="7102072" y="3525011"/>
            <a:ext cx="1179692" cy="1793187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Lance</a:t>
            </a:r>
            <a:r>
              <a:rPr lang="zh-CN" altLang="en-US" sz="1505" b="1" dirty="0">
                <a:solidFill>
                  <a:schemeClr val="tx1">
                    <a:lumMod val="75000"/>
                    <a:lumOff val="25000"/>
                  </a:schemeClr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老师</a:t>
            </a:r>
            <a:endParaRPr lang="en-US" altLang="zh-CN" sz="1505" b="1" dirty="0">
              <a:solidFill>
                <a:schemeClr val="tx1">
                  <a:lumMod val="75000"/>
                  <a:lumOff val="25000"/>
                </a:schemeClr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某游戏公司主程，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 algn="ctr">
              <a:lnSpc>
                <a:spcPct val="15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爱奇艺高程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文本框 4"/>
          <p:cNvSpPr txBox="1"/>
          <p:nvPr/>
        </p:nvSpPr>
        <p:spPr>
          <a:xfrm>
            <a:off x="1967541" y="3717032"/>
            <a:ext cx="1440160" cy="1281114"/>
          </a:xfrm>
          <a:prstGeom prst="rect">
            <a:avLst/>
          </a:prstGeom>
          <a:noFill/>
          <a:ln w="9525">
            <a:noFill/>
          </a:ln>
        </p:spPr>
        <p:txBody>
          <a:bodyPr wrap="square" lIns="108959" tIns="54480" rIns="108959" bIns="54480" anchor="t">
            <a:spAutoFit/>
          </a:bodyPr>
          <a:lstStyle/>
          <a:p>
            <a:pPr>
              <a:lnSpc>
                <a:spcPct val="13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Leo </a:t>
            </a:r>
            <a:r>
              <a:rPr lang="en-US" altLang="zh-CN" sz="1500" b="1" dirty="0" err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等线" panose="02010600030101010101" charset="-122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等线" panose="02010600030101010101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  <a:sym typeface="等线" panose="02010600030101010101" charset="-122"/>
              </a:rPr>
              <a:t>某创业公司技术总监，网易特约讲师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Picture 5"/>
          <p:cNvPicPr>
            <a:picLocks noChangeAspect="1" noChangeArrowheads="1"/>
          </p:cNvPicPr>
          <p:nvPr/>
        </p:nvPicPr>
        <p:blipFill>
          <a:blip r:embed="rId1" cstate="print"/>
          <a:srcRect/>
          <a:stretch>
            <a:fillRect/>
          </a:stretch>
        </p:blipFill>
        <p:spPr bwMode="auto">
          <a:xfrm>
            <a:off x="186799" y="1028734"/>
            <a:ext cx="1527872" cy="249828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3" name="Picture 7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593138" y="1028733"/>
            <a:ext cx="1535956" cy="246705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4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225319" y="1028734"/>
            <a:ext cx="1565349" cy="24884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5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857500" y="1028733"/>
            <a:ext cx="1578316" cy="249139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6" name="图片 1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18981" y="1028733"/>
            <a:ext cx="1660183" cy="2471824"/>
          </a:xfrm>
          <a:prstGeom prst="rect">
            <a:avLst/>
          </a:prstGeom>
        </p:spPr>
      </p:pic>
      <p:sp>
        <p:nvSpPr>
          <p:cNvPr id="18" name="文本框 5"/>
          <p:cNvSpPr txBox="1"/>
          <p:nvPr/>
        </p:nvSpPr>
        <p:spPr>
          <a:xfrm>
            <a:off x="8830263" y="3525011"/>
            <a:ext cx="1152128" cy="1618396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tt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前东芝，东方集团资深架构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TextBox 33"/>
          <p:cNvSpPr txBox="1"/>
          <p:nvPr/>
        </p:nvSpPr>
        <p:spPr>
          <a:xfrm>
            <a:off x="195777" y="129537"/>
            <a:ext cx="4652084" cy="10882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享学</a:t>
            </a:r>
            <a:r>
              <a:rPr lang="en-US" altLang="zh-CN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VIP</a:t>
            </a:r>
            <a:r>
              <a:rPr lang="zh-CN" altLang="en-US" sz="2665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讲师介绍</a:t>
            </a:r>
            <a:endParaRPr lang="en-US" altLang="zh-CN" sz="26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50000"/>
              </a:lnSpc>
            </a:pPr>
            <a:endParaRPr lang="en-US" altLang="zh-CN" sz="1865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26" name="Picture 2" descr="D:\我的资料库\Documents\Tencent Files\1056375335\FileRecv\JETT-1.pn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585693" y="1028734"/>
            <a:ext cx="1645928" cy="2468892"/>
          </a:xfrm>
          <a:prstGeom prst="rect">
            <a:avLst/>
          </a:prstGeom>
          <a:noFill/>
        </p:spPr>
      </p:pic>
      <p:sp>
        <p:nvSpPr>
          <p:cNvPr id="21" name="文本框 5"/>
          <p:cNvSpPr txBox="1"/>
          <p:nvPr/>
        </p:nvSpPr>
        <p:spPr>
          <a:xfrm>
            <a:off x="10587535" y="3556108"/>
            <a:ext cx="1152128" cy="2518642"/>
          </a:xfrm>
          <a:prstGeom prst="rect">
            <a:avLst/>
          </a:prstGeom>
          <a:noFill/>
        </p:spPr>
        <p:txBody>
          <a:bodyPr wrap="square" lIns="100083" tIns="50040" rIns="100083" bIns="50040" rtlCol="0" anchor="t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rry</a:t>
            </a:r>
            <a:r>
              <a:rPr lang="zh-CN" altLang="en-US" sz="15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老师</a:t>
            </a:r>
            <a:endParaRPr lang="en-US" altLang="zh-CN" sz="1500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30000"/>
              </a:lnSpc>
            </a:pP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Android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系统定制，</a:t>
            </a:r>
            <a:endParaRPr lang="en-US" altLang="zh-CN" sz="15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30000"/>
              </a:lnSpc>
            </a:pP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腾讯</a:t>
            </a:r>
            <a:r>
              <a:rPr lang="en-US" altLang="zh-CN" sz="1500" dirty="0">
                <a:latin typeface="微软雅黑" panose="020B0503020204020204" charset="-122"/>
                <a:ea typeface="微软雅黑" panose="020B0503020204020204" charset="-122"/>
              </a:rPr>
              <a:t>IOT</a:t>
            </a:r>
            <a:r>
              <a:rPr lang="zh-CN" altLang="en-US" sz="1500" dirty="0">
                <a:latin typeface="微软雅黑" panose="020B0503020204020204" charset="-122"/>
                <a:ea typeface="微软雅黑" panose="020B0503020204020204" charset="-122"/>
              </a:rPr>
              <a:t>，阿里平台，联通运维，资深工程师。</a:t>
            </a:r>
            <a:endParaRPr lang="zh-CN" altLang="en-US" sz="15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66920" y="1028733"/>
            <a:ext cx="1645929" cy="2468893"/>
          </a:xfrm>
          <a:prstGeom prst="rect">
            <a:avLst/>
          </a:prstGeom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67030" y="206286"/>
            <a:ext cx="5547360" cy="536119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zh-CN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课程服务</a:t>
            </a:r>
            <a:endParaRPr lang="zh-CN" altLang="zh-CN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773045" y="628015"/>
            <a:ext cx="7197725" cy="238379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776220" y="3067685"/>
            <a:ext cx="7194550" cy="2477770"/>
          </a:xfrm>
          <a:prstGeom prst="rect">
            <a:avLst/>
          </a:prstGeom>
        </p:spPr>
      </p:pic>
      <p:pic>
        <p:nvPicPr>
          <p:cNvPr id="12" name="图片 11" descr="D:\关注领取福利.jpg关注领取福利"/>
          <p:cNvPicPr>
            <a:picLocks noChangeAspect="1"/>
          </p:cNvPicPr>
          <p:nvPr/>
        </p:nvPicPr>
        <p:blipFill>
          <a:blip r:embed="rId3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13" name="文本框 1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7716"/>
            <a:ext cx="6813550" cy="53611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内推资源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2631440" y="2022475"/>
            <a:ext cx="1475740" cy="632460"/>
            <a:chOff x="12733" y="2440"/>
            <a:chExt cx="2324" cy="996"/>
          </a:xfrm>
        </p:grpSpPr>
        <p:sp>
          <p:nvSpPr>
            <p:cNvPr id="28" name="圆角矩形 27"/>
            <p:cNvSpPr/>
            <p:nvPr/>
          </p:nvSpPr>
          <p:spPr>
            <a:xfrm>
              <a:off x="12733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15" name="Picture 52" descr="https://timgsa.baidu.com/timg?image&amp;quality=80&amp;size=b9999_10000&amp;sec=1503902878735&amp;di=4512e257d0b04d39dd211e07e3bc8b85&amp;imgtype=0&amp;src=http%3A%2F%2Fpic1.nipic.com%2F2008-10-13%2F200810138585695_2.jpg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804" y="2799"/>
              <a:ext cx="2183" cy="280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</p:pic>
      </p:grpSp>
      <p:grpSp>
        <p:nvGrpSpPr>
          <p:cNvPr id="34" name="组合 33"/>
          <p:cNvGrpSpPr/>
          <p:nvPr/>
        </p:nvGrpSpPr>
        <p:grpSpPr>
          <a:xfrm>
            <a:off x="2616200" y="2961640"/>
            <a:ext cx="1475740" cy="632460"/>
            <a:chOff x="7108" y="3937"/>
            <a:chExt cx="2324" cy="996"/>
          </a:xfrm>
        </p:grpSpPr>
        <p:sp>
          <p:nvSpPr>
            <p:cNvPr id="23" name="圆角矩形 22"/>
            <p:cNvSpPr/>
            <p:nvPr/>
          </p:nvSpPr>
          <p:spPr>
            <a:xfrm>
              <a:off x="7108" y="3937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圆角矩形 18"/>
            <p:cNvSpPr/>
            <p:nvPr/>
          </p:nvSpPr>
          <p:spPr>
            <a:xfrm>
              <a:off x="7108" y="4012"/>
              <a:ext cx="2325" cy="848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99" name="图片 98" descr="57cd199bc48f761a302a936e3554c1f1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7203" y="3941"/>
              <a:ext cx="2134" cy="989"/>
            </a:xfrm>
            <a:prstGeom prst="rect">
              <a:avLst/>
            </a:prstGeom>
          </p:spPr>
        </p:pic>
      </p:grpSp>
      <p:grpSp>
        <p:nvGrpSpPr>
          <p:cNvPr id="30" name="组合 29"/>
          <p:cNvGrpSpPr/>
          <p:nvPr/>
        </p:nvGrpSpPr>
        <p:grpSpPr>
          <a:xfrm>
            <a:off x="4445635" y="2024380"/>
            <a:ext cx="1475740" cy="632460"/>
            <a:chOff x="9934" y="2440"/>
            <a:chExt cx="2324" cy="996"/>
          </a:xfrm>
        </p:grpSpPr>
        <p:sp>
          <p:nvSpPr>
            <p:cNvPr id="24" name="圆角矩形 23"/>
            <p:cNvSpPr/>
            <p:nvPr/>
          </p:nvSpPr>
          <p:spPr>
            <a:xfrm>
              <a:off x="9934" y="2440"/>
              <a:ext cx="2325" cy="997"/>
            </a:xfrm>
            <a:prstGeom prst="roundRect">
              <a:avLst/>
            </a:prstGeom>
            <a:ln>
              <a:noFill/>
            </a:ln>
          </p:spPr>
          <p:style>
            <a:lnRef idx="2">
              <a:schemeClr val="accent6"/>
            </a:lnRef>
            <a:fillRef idx="1">
              <a:schemeClr val="lt1"/>
            </a:fillRef>
            <a:effectRef idx="0">
              <a:schemeClr val="accent6"/>
            </a:effectRef>
            <a:fontRef idx="minor">
              <a:schemeClr val="dk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pic>
          <p:nvPicPr>
            <p:cNvPr id="26" name="图片 25"/>
            <p:cNvPicPr>
              <a:picLocks noChangeAspect="1"/>
            </p:cNvPicPr>
            <p:nvPr/>
          </p:nvPicPr>
          <p:blipFill>
            <a:blip r:embed="rId4"/>
            <a:srcRect l="5083" r="3845"/>
            <a:stretch>
              <a:fillRect/>
            </a:stretch>
          </p:blipFill>
          <p:spPr>
            <a:xfrm>
              <a:off x="10030" y="2514"/>
              <a:ext cx="2132" cy="849"/>
            </a:xfrm>
            <a:prstGeom prst="roundRect">
              <a:avLst/>
            </a:prstGeom>
          </p:spPr>
        </p:pic>
      </p:grpSp>
      <p:sp>
        <p:nvSpPr>
          <p:cNvPr id="36" name="圆角矩形 35"/>
          <p:cNvSpPr/>
          <p:nvPr/>
        </p:nvSpPr>
        <p:spPr>
          <a:xfrm>
            <a:off x="4444366" y="297783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38" name="图片 37" descr="京东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62158" y="3043555"/>
            <a:ext cx="1240790" cy="501650"/>
          </a:xfrm>
          <a:prstGeom prst="rect">
            <a:avLst/>
          </a:prstGeom>
          <a:solidFill>
            <a:schemeClr val="bg1"/>
          </a:solidFill>
          <a:ln>
            <a:noFill/>
          </a:ln>
        </p:spPr>
      </p:pic>
      <p:sp>
        <p:nvSpPr>
          <p:cNvPr id="39" name="圆角矩形 38"/>
          <p:cNvSpPr/>
          <p:nvPr/>
        </p:nvSpPr>
        <p:spPr>
          <a:xfrm>
            <a:off x="6264911" y="296386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1" name="圆角矩形 40"/>
          <p:cNvSpPr/>
          <p:nvPr/>
        </p:nvSpPr>
        <p:spPr>
          <a:xfrm>
            <a:off x="2612391" y="39017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2" name="圆角矩形 41"/>
          <p:cNvSpPr/>
          <p:nvPr/>
        </p:nvSpPr>
        <p:spPr>
          <a:xfrm>
            <a:off x="4424046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3" name="圆角矩形 42"/>
          <p:cNvSpPr/>
          <p:nvPr/>
        </p:nvSpPr>
        <p:spPr>
          <a:xfrm>
            <a:off x="6276976" y="390429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4" name="圆角矩形 43"/>
          <p:cNvSpPr/>
          <p:nvPr/>
        </p:nvSpPr>
        <p:spPr>
          <a:xfrm>
            <a:off x="6278881" y="202596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5" name="圆角矩形 44"/>
          <p:cNvSpPr/>
          <p:nvPr/>
        </p:nvSpPr>
        <p:spPr>
          <a:xfrm>
            <a:off x="8102601" y="2022158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6" name="圆角矩形 45"/>
          <p:cNvSpPr/>
          <p:nvPr/>
        </p:nvSpPr>
        <p:spPr>
          <a:xfrm>
            <a:off x="8114031" y="295878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7" name="圆角矩形 46"/>
          <p:cNvSpPr/>
          <p:nvPr/>
        </p:nvSpPr>
        <p:spPr>
          <a:xfrm>
            <a:off x="8114031" y="3902393"/>
            <a:ext cx="1476375" cy="633095"/>
          </a:xfrm>
          <a:prstGeom prst="roundRect">
            <a:avLst/>
          </a:prstGeom>
          <a:ln>
            <a:noFill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48" name="图片 47"/>
          <p:cNvPicPr>
            <a:picLocks noChangeAspect="1"/>
          </p:cNvPicPr>
          <p:nvPr/>
        </p:nvPicPr>
        <p:blipFill>
          <a:blip r:embed="rId6"/>
          <a:srcRect l="6667" r="12073" b="15668"/>
          <a:stretch>
            <a:fillRect/>
          </a:stretch>
        </p:blipFill>
        <p:spPr>
          <a:xfrm>
            <a:off x="6333490" y="3009265"/>
            <a:ext cx="1362710" cy="535940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2759710" y="3968115"/>
            <a:ext cx="1188720" cy="484505"/>
          </a:xfrm>
          <a:prstGeom prst="rect">
            <a:avLst/>
          </a:prstGeom>
        </p:spPr>
      </p:pic>
      <p:pic>
        <p:nvPicPr>
          <p:cNvPr id="51" name="图片 50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726940" y="3968115"/>
            <a:ext cx="912495" cy="478790"/>
          </a:xfrm>
          <a:prstGeom prst="rect">
            <a:avLst/>
          </a:prstGeom>
        </p:spPr>
      </p:pic>
      <p:pic>
        <p:nvPicPr>
          <p:cNvPr id="52" name="图片 5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506845" y="3935730"/>
            <a:ext cx="1040130" cy="548640"/>
          </a:xfrm>
          <a:prstGeom prst="rect">
            <a:avLst/>
          </a:prstGeom>
        </p:spPr>
      </p:pic>
      <p:pic>
        <p:nvPicPr>
          <p:cNvPr id="53" name="图片 5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332220" y="2071370"/>
            <a:ext cx="1341120" cy="543560"/>
          </a:xfrm>
          <a:prstGeom prst="rect">
            <a:avLst/>
          </a:prstGeom>
        </p:spPr>
      </p:pic>
      <p:pic>
        <p:nvPicPr>
          <p:cNvPr id="54" name="图片 53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8169275" y="2124710"/>
            <a:ext cx="1343025" cy="428625"/>
          </a:xfrm>
          <a:prstGeom prst="rect">
            <a:avLst/>
          </a:prstGeom>
        </p:spPr>
      </p:pic>
      <p:pic>
        <p:nvPicPr>
          <p:cNvPr id="55" name="图片 54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8429626" y="2979421"/>
            <a:ext cx="845185" cy="591820"/>
          </a:xfrm>
          <a:prstGeom prst="rect">
            <a:avLst/>
          </a:prstGeom>
        </p:spPr>
      </p:pic>
      <p:pic>
        <p:nvPicPr>
          <p:cNvPr id="56" name="图片 55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342630" y="3968115"/>
            <a:ext cx="1019175" cy="5238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/>
          <p:cNvSpPr/>
          <p:nvPr/>
        </p:nvSpPr>
        <p:spPr>
          <a:xfrm>
            <a:off x="352425" y="5474335"/>
            <a:ext cx="3827780" cy="1181735"/>
          </a:xfrm>
          <a:prstGeom prst="rect">
            <a:avLst/>
          </a:prstGeom>
          <a:solidFill>
            <a:srgbClr val="060F1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82" name="组合 81"/>
          <p:cNvGrpSpPr/>
          <p:nvPr/>
        </p:nvGrpSpPr>
        <p:grpSpPr>
          <a:xfrm>
            <a:off x="45396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3" name="椭圆 82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4" name="等腰三角形 83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5" name="组合 84"/>
          <p:cNvGrpSpPr/>
          <p:nvPr/>
        </p:nvGrpSpPr>
        <p:grpSpPr>
          <a:xfrm>
            <a:off x="770953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6" name="椭圆 85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87" name="等腰三角形 86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8" name="组合 87"/>
          <p:cNvGrpSpPr/>
          <p:nvPr/>
        </p:nvGrpSpPr>
        <p:grpSpPr>
          <a:xfrm flipV="1">
            <a:off x="29514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89" name="椭圆 88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0" name="等腰三角形 89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1" name="组合 90"/>
          <p:cNvGrpSpPr/>
          <p:nvPr/>
        </p:nvGrpSpPr>
        <p:grpSpPr>
          <a:xfrm flipV="1">
            <a:off x="611378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2" name="椭圆 91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3" name="等腰三角形 92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94" name="组合 93"/>
          <p:cNvGrpSpPr/>
          <p:nvPr/>
        </p:nvGrpSpPr>
        <p:grpSpPr>
          <a:xfrm flipV="1">
            <a:off x="9286240" y="3022600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95" name="椭圆 94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98" name="等腰三角形 97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81" name="组合 80"/>
          <p:cNvGrpSpPr/>
          <p:nvPr/>
        </p:nvGrpSpPr>
        <p:grpSpPr>
          <a:xfrm>
            <a:off x="1377315" y="1511935"/>
            <a:ext cx="869950" cy="1018540"/>
            <a:chOff x="2511" y="3592"/>
            <a:chExt cx="1370" cy="1604"/>
          </a:xfrm>
          <a:gradFill>
            <a:gsLst>
              <a:gs pos="0">
                <a:srgbClr val="79C5D9"/>
              </a:gs>
              <a:gs pos="39000">
                <a:srgbClr val="79C5D9"/>
              </a:gs>
              <a:gs pos="100000">
                <a:srgbClr val="00D7FE"/>
              </a:gs>
            </a:gsLst>
            <a:lin ang="13500000" scaled="0"/>
          </a:gradFill>
        </p:grpSpPr>
        <p:sp>
          <p:nvSpPr>
            <p:cNvPr id="78" name="椭圆 77"/>
            <p:cNvSpPr/>
            <p:nvPr/>
          </p:nvSpPr>
          <p:spPr>
            <a:xfrm>
              <a:off x="2511" y="3592"/>
              <a:ext cx="1370" cy="1370"/>
            </a:xfrm>
            <a:prstGeom prst="ellips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79" name="等腰三角形 78"/>
            <p:cNvSpPr/>
            <p:nvPr/>
          </p:nvSpPr>
          <p:spPr>
            <a:xfrm rot="10800000">
              <a:off x="3040" y="4864"/>
              <a:ext cx="324" cy="333"/>
            </a:xfrm>
            <a:prstGeom prst="triangle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18" name="Freeform 18"/>
          <p:cNvSpPr/>
          <p:nvPr/>
        </p:nvSpPr>
        <p:spPr bwMode="auto">
          <a:xfrm>
            <a:off x="1275715" y="1639570"/>
            <a:ext cx="1073150" cy="575310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3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19" name="Freeform 18"/>
          <p:cNvSpPr/>
          <p:nvPr/>
        </p:nvSpPr>
        <p:spPr bwMode="auto">
          <a:xfrm>
            <a:off x="285813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5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56" name="Freeform 18"/>
          <p:cNvSpPr/>
          <p:nvPr/>
        </p:nvSpPr>
        <p:spPr bwMode="auto">
          <a:xfrm>
            <a:off x="4443730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5" name="TextBox 70"/>
          <p:cNvSpPr txBox="1"/>
          <p:nvPr/>
        </p:nvSpPr>
        <p:spPr>
          <a:xfrm>
            <a:off x="4228148" y="3371215"/>
            <a:ext cx="14865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因课程口碑荣获腾讯课堂官方颁发“创造101火箭机构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106" name="TextBox 82"/>
          <p:cNvSpPr txBox="1"/>
          <p:nvPr/>
        </p:nvSpPr>
        <p:spPr>
          <a:xfrm>
            <a:off x="1270953" y="3371215"/>
            <a:ext cx="104330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</a:rPr>
              <a:t>成立享学课堂入驻腾讯课堂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</a:endParaRPr>
          </a:p>
        </p:txBody>
      </p:sp>
      <p:sp>
        <p:nvSpPr>
          <p:cNvPr id="123" name="TextBox 89"/>
          <p:cNvSpPr txBox="1"/>
          <p:nvPr/>
        </p:nvSpPr>
        <p:spPr>
          <a:xfrm>
            <a:off x="2589848" y="1830070"/>
            <a:ext cx="175323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Java</a:t>
            </a:r>
            <a:r>
              <a:rPr kumimoji="0" lang="en-US" alt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</a:t>
            </a: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架构班开班及获得湘潭市政府颁发“中国创翼”二等奖荣誉证书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500" name="圆角矩形 499"/>
          <p:cNvSpPr/>
          <p:nvPr/>
        </p:nvSpPr>
        <p:spPr>
          <a:xfrm>
            <a:off x="356870" y="195466"/>
            <a:ext cx="3896995" cy="533627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 dirty="0">
                <a:solidFill>
                  <a:srgbClr val="00B0F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思源黑体 CN Medium" panose="020B0600000000000000" charset="-122"/>
                <a:ea typeface="思源黑体 CN Medium" panose="020B0600000000000000" charset="-122"/>
                <a:cs typeface="Segoe UI" panose="020B0502040204020203" pitchFamily="34" charset="0"/>
              </a:rPr>
              <a:t>发展历程</a:t>
            </a:r>
            <a:endParaRPr lang="zh-CN" altLang="en-US" sz="2400" dirty="0">
              <a:solidFill>
                <a:srgbClr val="00B0F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思源黑体 CN Medium" panose="020B0600000000000000" charset="-122"/>
              <a:ea typeface="思源黑体 CN Medium" panose="020B0600000000000000" charset="-122"/>
              <a:cs typeface="Segoe UI" panose="020B0502040204020203" pitchFamily="34" charset="0"/>
            </a:endParaRPr>
          </a:p>
        </p:txBody>
      </p:sp>
      <p:sp>
        <p:nvSpPr>
          <p:cNvPr id="22" name="Freeform 18"/>
          <p:cNvSpPr/>
          <p:nvPr/>
        </p:nvSpPr>
        <p:spPr bwMode="auto">
          <a:xfrm>
            <a:off x="6029325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8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24" name="TextBox 70"/>
          <p:cNvSpPr txBox="1"/>
          <p:nvPr/>
        </p:nvSpPr>
        <p:spPr>
          <a:xfrm>
            <a:off x="5937885" y="1830070"/>
            <a:ext cx="127571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VIP学员突破1000名学员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29" name="Freeform 18"/>
          <p:cNvSpPr/>
          <p:nvPr/>
        </p:nvSpPr>
        <p:spPr bwMode="auto">
          <a:xfrm>
            <a:off x="7624445" y="161734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1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30" name="TextBox 70"/>
          <p:cNvSpPr txBox="1"/>
          <p:nvPr/>
        </p:nvSpPr>
        <p:spPr>
          <a:xfrm>
            <a:off x="7336155" y="3371215"/>
            <a:ext cx="1795145" cy="6991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GB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被腾讯课堂评选为官方“优质认证机构”并获得腾讯课堂“教育突破奖”</a:t>
            </a:r>
            <a:endParaRPr kumimoji="0" lang="en-GB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1" name="Freeform 18"/>
          <p:cNvSpPr/>
          <p:nvPr/>
        </p:nvSpPr>
        <p:spPr bwMode="auto">
          <a:xfrm>
            <a:off x="9192260" y="3282315"/>
            <a:ext cx="1073150" cy="320675"/>
          </a:xfrm>
          <a:custGeom>
            <a:avLst/>
            <a:gdLst>
              <a:gd name="T0" fmla="*/ 648 w 648"/>
              <a:gd name="T1" fmla="*/ 174 h 192"/>
              <a:gd name="T2" fmla="*/ 630 w 648"/>
              <a:gd name="T3" fmla="*/ 192 h 192"/>
              <a:gd name="T4" fmla="*/ 18 w 648"/>
              <a:gd name="T5" fmla="*/ 192 h 192"/>
              <a:gd name="T6" fmla="*/ 0 w 648"/>
              <a:gd name="T7" fmla="*/ 174 h 192"/>
              <a:gd name="T8" fmla="*/ 0 w 648"/>
              <a:gd name="T9" fmla="*/ 18 h 192"/>
              <a:gd name="T10" fmla="*/ 18 w 648"/>
              <a:gd name="T11" fmla="*/ 0 h 192"/>
              <a:gd name="T12" fmla="*/ 630 w 648"/>
              <a:gd name="T13" fmla="*/ 0 h 192"/>
              <a:gd name="T14" fmla="*/ 648 w 648"/>
              <a:gd name="T15" fmla="*/ 18 h 192"/>
              <a:gd name="T16" fmla="*/ 648 w 648"/>
              <a:gd name="T17" fmla="*/ 174 h 19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648" h="192">
                <a:moveTo>
                  <a:pt x="648" y="174"/>
                </a:moveTo>
                <a:cubicBezTo>
                  <a:pt x="648" y="184"/>
                  <a:pt x="640" y="192"/>
                  <a:pt x="630" y="192"/>
                </a:cubicBezTo>
                <a:cubicBezTo>
                  <a:pt x="18" y="192"/>
                  <a:pt x="18" y="192"/>
                  <a:pt x="18" y="192"/>
                </a:cubicBezTo>
                <a:cubicBezTo>
                  <a:pt x="8" y="192"/>
                  <a:pt x="0" y="184"/>
                  <a:pt x="0" y="174"/>
                </a:cubicBezTo>
                <a:cubicBezTo>
                  <a:pt x="0" y="18"/>
                  <a:pt x="0" y="18"/>
                  <a:pt x="0" y="18"/>
                </a:cubicBezTo>
                <a:cubicBezTo>
                  <a:pt x="0" y="8"/>
                  <a:pt x="8" y="0"/>
                  <a:pt x="18" y="0"/>
                </a:cubicBezTo>
                <a:cubicBezTo>
                  <a:pt x="630" y="0"/>
                  <a:pt x="630" y="0"/>
                  <a:pt x="630" y="0"/>
                </a:cubicBezTo>
                <a:cubicBezTo>
                  <a:pt x="640" y="0"/>
                  <a:pt x="648" y="8"/>
                  <a:pt x="648" y="18"/>
                </a:cubicBezTo>
                <a:lnTo>
                  <a:pt x="648" y="174"/>
                </a:lnTo>
                <a:close/>
              </a:path>
            </a:pathLst>
          </a:custGeom>
          <a:noFill/>
          <a:ln>
            <a:noFill/>
          </a:ln>
        </p:spPr>
        <p:txBody>
          <a:bodyPr vert="horz" wrap="square" lIns="91440" tIns="45720" rIns="91440" bIns="45720" numCol="1" anchor="t" anchorCtr="0" compatLnSpc="1"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201</a:t>
            </a:r>
            <a:r>
              <a:rPr lang="en-US" sz="16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9</a:t>
            </a:r>
            <a:endParaRPr lang="en-US" sz="2000" kern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6</a:t>
            </a:r>
            <a:r>
              <a:rPr lang="zh-CN" sz="2000" kern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Medium" panose="020B0600000000000000" charset="-122"/>
                <a:ea typeface="思源黑体 CN Medium" panose="020B0600000000000000" charset="-122"/>
                <a:cs typeface="思源黑体 CN Medium" panose="020B0600000000000000" charset="-122"/>
                <a:sym typeface="+mn-ea"/>
              </a:rPr>
              <a:t>月</a:t>
            </a:r>
            <a:endParaRPr kumimoji="0" lang="zh-CN" sz="2000" b="1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Medium" panose="020B0600000000000000" charset="-122"/>
              <a:ea typeface="思源黑体 CN Medium" panose="020B0600000000000000" charset="-122"/>
              <a:cs typeface="思源黑体 CN Medium" panose="020B0600000000000000" charset="-122"/>
              <a:sym typeface="+mn-ea"/>
            </a:endParaRPr>
          </a:p>
        </p:txBody>
      </p:sp>
      <p:sp>
        <p:nvSpPr>
          <p:cNvPr id="42" name="TextBox 70"/>
          <p:cNvSpPr txBox="1"/>
          <p:nvPr/>
        </p:nvSpPr>
        <p:spPr>
          <a:xfrm>
            <a:off x="9020493" y="1830070"/>
            <a:ext cx="1423035" cy="4965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0" marR="0" lvl="0" indent="0" algn="ctr" defTabSz="914400" eaLnBrk="1" fontAlgn="auto" latinLnBrk="0" hangingPunct="1">
              <a:lnSpc>
                <a:spcPct val="12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享学课堂一周年</a:t>
            </a:r>
            <a:r>
              <a:rPr kumimoji="0" lang="zh-CN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，</a:t>
            </a:r>
            <a:r>
              <a:rPr kumimoji="0" sz="1100" b="0" i="0" u="none" strike="noStrike" kern="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思源黑体 CN Normal" panose="020B0400000000000000" charset="-122"/>
                <a:ea typeface="思源黑体 CN Normal" panose="020B0400000000000000" charset="-122"/>
                <a:cs typeface="思源黑体 CN Normal" panose="020B0400000000000000" charset="-122"/>
              </a:rPr>
              <a:t>VIP学员达到4000+</a:t>
            </a:r>
            <a:endParaRPr kumimoji="0" sz="1100" b="0" i="0" u="none" strike="noStrike" kern="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思源黑体 CN Normal" panose="020B0400000000000000" charset="-122"/>
              <a:ea typeface="思源黑体 CN Normal" panose="020B0400000000000000" charset="-122"/>
              <a:cs typeface="思源黑体 CN Normal" panose="020B0400000000000000" charset="-122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134556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公司成立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49" name="文本框 48"/>
          <p:cNvSpPr txBox="1"/>
          <p:nvPr/>
        </p:nvSpPr>
        <p:spPr>
          <a:xfrm>
            <a:off x="3019425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立足行业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2" name="文本框 51"/>
          <p:cNvSpPr txBox="1"/>
          <p:nvPr/>
        </p:nvSpPr>
        <p:spPr>
          <a:xfrm>
            <a:off x="452437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教育口碑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3" name="文本框 52"/>
          <p:cNvSpPr txBox="1"/>
          <p:nvPr/>
        </p:nvSpPr>
        <p:spPr>
          <a:xfrm>
            <a:off x="611378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行业领先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4" name="文本框 53"/>
          <p:cNvSpPr txBox="1"/>
          <p:nvPr/>
        </p:nvSpPr>
        <p:spPr>
          <a:xfrm>
            <a:off x="7713345" y="3096260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更多突破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sp>
        <p:nvSpPr>
          <p:cNvPr id="55" name="文本框 54"/>
          <p:cNvSpPr txBox="1"/>
          <p:nvPr/>
        </p:nvSpPr>
        <p:spPr>
          <a:xfrm>
            <a:off x="9248140" y="1555115"/>
            <a:ext cx="894080" cy="30670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algn="l"/>
            <a:r>
              <a:rPr lang="zh-CN" altLang="en-US" sz="1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</a:rPr>
              <a:t>全面领航</a:t>
            </a:r>
            <a:endParaRPr lang="zh-CN" altLang="en-US" sz="1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</a:endParaRPr>
          </a:p>
        </p:txBody>
      </p:sp>
      <p:cxnSp>
        <p:nvCxnSpPr>
          <p:cNvPr id="66" name="直接箭头连接符 65"/>
          <p:cNvCxnSpPr/>
          <p:nvPr/>
        </p:nvCxnSpPr>
        <p:spPr>
          <a:xfrm flipV="1">
            <a:off x="752475" y="2765108"/>
            <a:ext cx="10443210" cy="30480"/>
          </a:xfrm>
          <a:prstGeom prst="straightConnector1">
            <a:avLst/>
          </a:prstGeom>
          <a:ln w="31750">
            <a:solidFill>
              <a:srgbClr val="6A727E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椭圆 71"/>
          <p:cNvSpPr/>
          <p:nvPr/>
        </p:nvSpPr>
        <p:spPr>
          <a:xfrm>
            <a:off x="3320733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0" name="椭圆 79"/>
          <p:cNvSpPr/>
          <p:nvPr/>
        </p:nvSpPr>
        <p:spPr>
          <a:xfrm>
            <a:off x="1733550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1" name="椭圆 100"/>
          <p:cNvSpPr/>
          <p:nvPr/>
        </p:nvSpPr>
        <p:spPr>
          <a:xfrm>
            <a:off x="6500178" y="2715260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2" name="椭圆 101"/>
          <p:cNvSpPr/>
          <p:nvPr/>
        </p:nvSpPr>
        <p:spPr>
          <a:xfrm>
            <a:off x="4912995" y="2715260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3" name="椭圆 102"/>
          <p:cNvSpPr/>
          <p:nvPr/>
        </p:nvSpPr>
        <p:spPr>
          <a:xfrm>
            <a:off x="9666288" y="2714625"/>
            <a:ext cx="131445" cy="131445"/>
          </a:xfrm>
          <a:prstGeom prst="ellipse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7" name="椭圆 106"/>
          <p:cNvSpPr/>
          <p:nvPr/>
        </p:nvSpPr>
        <p:spPr>
          <a:xfrm>
            <a:off x="8079105" y="2714625"/>
            <a:ext cx="131445" cy="131445"/>
          </a:xfrm>
          <a:prstGeom prst="ellipse">
            <a:avLst/>
          </a:prstGeom>
          <a:solidFill>
            <a:srgbClr val="0070C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pic>
        <p:nvPicPr>
          <p:cNvPr id="108" name="图片 107" descr="33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29325" y="4366895"/>
            <a:ext cx="2069465" cy="2244090"/>
          </a:xfrm>
          <a:prstGeom prst="rect">
            <a:avLst/>
          </a:prstGeom>
        </p:spPr>
      </p:pic>
      <p:pic>
        <p:nvPicPr>
          <p:cNvPr id="109" name="图片 108" descr="55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2705" y="4443095"/>
            <a:ext cx="655320" cy="2167890"/>
          </a:xfrm>
          <a:prstGeom prst="rect">
            <a:avLst/>
          </a:prstGeom>
        </p:spPr>
      </p:pic>
      <p:pic>
        <p:nvPicPr>
          <p:cNvPr id="110" name="图片 109" descr="22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430655" y="4366895"/>
            <a:ext cx="1129030" cy="2205990"/>
          </a:xfrm>
          <a:prstGeom prst="rect">
            <a:avLst/>
          </a:prstGeom>
        </p:spPr>
      </p:pic>
      <p:pic>
        <p:nvPicPr>
          <p:cNvPr id="111" name="图片 110" descr="44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58820" y="4366895"/>
            <a:ext cx="1007745" cy="2244090"/>
          </a:xfrm>
          <a:prstGeom prst="rect">
            <a:avLst/>
          </a:prstGeom>
        </p:spPr>
      </p:pic>
      <p:pic>
        <p:nvPicPr>
          <p:cNvPr id="2" name="图片 1" descr="D:\关注领取福利.jpg关注领取福利"/>
          <p:cNvPicPr>
            <a:picLocks noChangeAspect="1"/>
          </p:cNvPicPr>
          <p:nvPr/>
        </p:nvPicPr>
        <p:blipFill>
          <a:blip r:embed="rId5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:checker/>
      </p:transition>
    </mc:Choice>
    <mc:Fallback>
      <p:transition>
        <p:checker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p>
            <a:r>
              <a:rPr lang="en-US" altLang="zh-CN"/>
              <a:t>Retrofit</a:t>
            </a:r>
            <a:r>
              <a:rPr lang="zh-CN" altLang="en-US"/>
              <a:t>使用</a:t>
            </a:r>
            <a:endParaRPr lang="zh-CN" altLang="en-US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企业荣誉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2024380" y="733425"/>
            <a:ext cx="8143240" cy="491363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30" name="Title 6"/>
          <p:cNvSpPr txBox="1"/>
          <p:nvPr>
            <p:custDataLst>
              <p:tags r:id="rId1"/>
            </p:custDataLst>
          </p:nvPr>
        </p:nvSpPr>
        <p:spPr>
          <a:xfrm>
            <a:off x="661035" y="2369185"/>
            <a:ext cx="10572750" cy="1433195"/>
          </a:xfrm>
          <a:prstGeom prst="rect">
            <a:avLst/>
          </a:prstGeom>
          <a:noFill/>
        </p:spPr>
        <p:txBody>
          <a:bodyPr wrap="square" lIns="101600" tIns="0" rIns="82550" bIns="0" rtlCol="0" anchor="t" anchorCtr="0">
            <a:spAutoFit/>
          </a:bodyPr>
          <a:lstStyle>
            <a:defPPr>
              <a:defRPr lang="zh-CN"/>
            </a:defPPr>
            <a:lvl1pPr fontAlgn="auto">
              <a:lnSpc>
                <a:spcPct val="130000"/>
              </a:lnSpc>
              <a:spcAft>
                <a:spcPts val="1000"/>
              </a:spcAft>
              <a:defRPr sz="1600" spc="150"/>
            </a:lvl1pPr>
          </a:lstStyle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en-US" altLang="zh-CN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Winners do what losers don't want to do</a:t>
            </a:r>
            <a:endParaRPr lang="en-US" altLang="zh-CN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lvl="0" indent="0" algn="l" fontAlgn="ctr">
              <a:lnSpc>
                <a:spcPct val="130000"/>
              </a:lnSpc>
              <a:spcBef>
                <a:spcPts val="1200"/>
              </a:spcBef>
              <a:spcAft>
                <a:spcPts val="0"/>
              </a:spcAft>
              <a:buSzPct val="90000"/>
              <a:buFont typeface="WPS-Bullets" pitchFamily="2" charset="0"/>
              <a:buNone/>
            </a:pPr>
            <a:r>
              <a:rPr lang="zh-CN" altLang="en-US" sz="3200" spc="160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  <a:effectLst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胜利者做失败者不愿意做的事</a:t>
            </a:r>
            <a:endParaRPr lang="zh-CN" altLang="en-US" sz="3200" spc="160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  <a:effectLst/>
              <a:uFillTx/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31" name="圆角矩形 30"/>
          <p:cNvSpPr/>
          <p:nvPr/>
        </p:nvSpPr>
        <p:spPr>
          <a:xfrm>
            <a:off x="386080" y="199056"/>
            <a:ext cx="6813550" cy="533433"/>
          </a:xfrm>
          <a:prstGeom prst="roundRect">
            <a:avLst>
              <a:gd name="adj" fmla="val 23381"/>
            </a:avLst>
          </a:prstGeom>
          <a:noFill/>
        </p:spPr>
        <p:txBody>
          <a:bodyPr wrap="square" anchor="ctr">
            <a:spAutoFit/>
          </a:bodyPr>
          <a:p>
            <a:pPr algn="l"/>
            <a:r>
              <a:rPr lang="zh-CN" altLang="en-US" sz="2400">
                <a:solidFill>
                  <a:srgbClr val="00B0F0"/>
                </a:solidFill>
                <a:latin typeface="思源黑体 CN Medium" panose="020B0600000000000000" charset="-122"/>
                <a:ea typeface="思源黑体 CN Medium" panose="020B0600000000000000" charset="-122"/>
                <a:sym typeface="+mn-ea"/>
              </a:rPr>
              <a:t>失败的人永远在找接口，成功的人都在找捷径</a:t>
            </a:r>
            <a:endParaRPr lang="zh-CN" altLang="en-US" sz="2400">
              <a:solidFill>
                <a:srgbClr val="00B0F0"/>
              </a:solidFill>
              <a:latin typeface="思源黑体 CN Medium" panose="020B0600000000000000" charset="-122"/>
              <a:ea typeface="思源黑体 CN Medium" panose="020B0600000000000000" charset="-122"/>
              <a:sym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pic>
        <p:nvPicPr>
          <p:cNvPr id="6" name="图片 5" descr="]2%Y1CX2TVMS9FG$56Q86EJ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678045" y="1253490"/>
            <a:ext cx="3592195" cy="3600450"/>
          </a:xfrm>
          <a:prstGeom prst="rect">
            <a:avLst/>
          </a:prstGeom>
        </p:spPr>
      </p:pic>
      <p:sp>
        <p:nvSpPr>
          <p:cNvPr id="7" name="文本框 6"/>
          <p:cNvSpPr txBox="1"/>
          <p:nvPr/>
        </p:nvSpPr>
        <p:spPr>
          <a:xfrm>
            <a:off x="690245" y="885190"/>
            <a:ext cx="37185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往期视频加月亮</a:t>
            </a:r>
            <a:r>
              <a:rPr lang="zh-CN" altLang="en-US">
                <a:solidFill>
                  <a:srgbClr val="FF0000"/>
                </a:solidFill>
              </a:rPr>
              <a:t>老师微信</a:t>
            </a:r>
            <a:endParaRPr lang="zh-CN" altLang="en-US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678045" y="885190"/>
            <a:ext cx="4349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00B050"/>
                </a:solidFill>
              </a:rPr>
              <a:t>课程大纲阿媛老师：1413650094</a:t>
            </a:r>
            <a:endParaRPr lang="zh-CN" altLang="en-US">
              <a:solidFill>
                <a:srgbClr val="00B050"/>
              </a:solidFill>
            </a:endParaRPr>
          </a:p>
        </p:txBody>
      </p:sp>
      <p:pic>
        <p:nvPicPr>
          <p:cNvPr id="3" name="图片 2" descr="_H}IH}5_[Y816}AA_XQ}[[R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23630" y="809625"/>
            <a:ext cx="3067050" cy="3876675"/>
          </a:xfrm>
          <a:prstGeom prst="rect">
            <a:avLst/>
          </a:prstGeom>
        </p:spPr>
      </p:pic>
      <p:pic>
        <p:nvPicPr>
          <p:cNvPr id="5" name="图片 4" descr="QEWUET73E$3G56S`(R(}{2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1650" y="1381125"/>
            <a:ext cx="4095750" cy="4095750"/>
          </a:xfrm>
          <a:prstGeom prst="rect">
            <a:avLst/>
          </a:prstGeom>
        </p:spPr>
      </p:pic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 descr="D:\关注领取福利.jpg关注领取福利"/>
          <p:cNvPicPr>
            <a:picLocks noChangeAspect="1"/>
          </p:cNvPicPr>
          <p:nvPr/>
        </p:nvPicPr>
        <p:blipFill>
          <a:blip r:embed="rId1"/>
          <a:srcRect/>
          <a:stretch>
            <a:fillRect/>
          </a:stretch>
        </p:blipFill>
        <p:spPr>
          <a:xfrm>
            <a:off x="10713085" y="5084445"/>
            <a:ext cx="930275" cy="930275"/>
          </a:xfrm>
          <a:prstGeom prst="roundRect">
            <a:avLst/>
          </a:prstGeom>
        </p:spPr>
      </p:pic>
      <p:sp>
        <p:nvSpPr>
          <p:cNvPr id="27" name="文本框 26"/>
          <p:cNvSpPr txBox="1"/>
          <p:nvPr/>
        </p:nvSpPr>
        <p:spPr>
          <a:xfrm>
            <a:off x="10197783" y="6014720"/>
            <a:ext cx="1960880" cy="57086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关注享学课堂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  <a:p>
            <a:pPr algn="ctr">
              <a:lnSpc>
                <a:spcPct val="130000"/>
              </a:lnSpc>
            </a:pPr>
            <a:r>
              <a:rPr lang="zh-CN" altLang="en-US" sz="1200">
                <a:solidFill>
                  <a:schemeClr val="bg1"/>
                </a:solidFill>
                <a:latin typeface="黑体" panose="02010609060101010101" charset="-122"/>
                <a:ea typeface="黑体" panose="02010609060101010101" charset="-122"/>
                <a:cs typeface="黑体" panose="02010609060101010101" charset="-122"/>
              </a:rPr>
              <a:t>免费领取课程</a:t>
            </a:r>
            <a:endParaRPr lang="zh-CN" altLang="en-US" sz="1200">
              <a:solidFill>
                <a:schemeClr val="bg1"/>
              </a:solidFill>
              <a:latin typeface="黑体" panose="02010609060101010101" charset="-122"/>
              <a:ea typeface="黑体" panose="02010609060101010101" charset="-122"/>
              <a:cs typeface="黑体" panose="02010609060101010101" charset="-122"/>
            </a:endParaRPr>
          </a:p>
        </p:txBody>
      </p:sp>
      <p:sp>
        <p:nvSpPr>
          <p:cNvPr id="7" name="PA_库_文本框 6"/>
          <p:cNvSpPr txBox="1"/>
          <p:nvPr>
            <p:custDataLst>
              <p:tags r:id="rId2"/>
            </p:custDataLst>
          </p:nvPr>
        </p:nvSpPr>
        <p:spPr>
          <a:xfrm>
            <a:off x="5093335" y="4254500"/>
            <a:ext cx="1498600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en-US" altLang="zh-CN" sz="4800" dirty="0">
                <a:solidFill>
                  <a:srgbClr val="00B0F0"/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Zero</a:t>
            </a:r>
            <a:endParaRPr lang="en-US" altLang="zh-CN" sz="4800" dirty="0">
              <a:solidFill>
                <a:srgbClr val="00B0F0"/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sp>
        <p:nvSpPr>
          <p:cNvPr id="6" name="PA_库_文本框 3"/>
          <p:cNvSpPr txBox="1"/>
          <p:nvPr>
            <p:custDataLst>
              <p:tags r:id="rId3"/>
            </p:custDataLst>
          </p:nvPr>
        </p:nvSpPr>
        <p:spPr>
          <a:xfrm>
            <a:off x="3060700" y="2382520"/>
            <a:ext cx="256413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谢谢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1" name="PA_库_直接连接符 10"/>
          <p:cNvCxnSpPr/>
          <p:nvPr>
            <p:custDataLst>
              <p:tags r:id="rId4"/>
            </p:custDataLst>
          </p:nvPr>
        </p:nvCxnSpPr>
        <p:spPr>
          <a:xfrm>
            <a:off x="5500370" y="2402840"/>
            <a:ext cx="0" cy="946785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PA_库_直接连接符 12"/>
          <p:cNvCxnSpPr/>
          <p:nvPr>
            <p:custDataLst>
              <p:tags r:id="rId5"/>
            </p:custDataLst>
          </p:nvPr>
        </p:nvCxnSpPr>
        <p:spPr>
          <a:xfrm>
            <a:off x="5920105" y="3032760"/>
            <a:ext cx="0" cy="7391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PA_库_文本框 13"/>
          <p:cNvSpPr txBox="1"/>
          <p:nvPr>
            <p:custDataLst>
              <p:tags r:id="rId6"/>
            </p:custDataLst>
          </p:nvPr>
        </p:nvSpPr>
        <p:spPr>
          <a:xfrm>
            <a:off x="5454650" y="2403475"/>
            <a:ext cx="459740" cy="18249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en-US" altLang="zh-CN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TECHNOLOGY</a:t>
            </a:r>
            <a:endParaRPr lang="en-US" altLang="zh-CN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12" name="PA_库_直接连接符 10"/>
          <p:cNvCxnSpPr/>
          <p:nvPr>
            <p:custDataLst>
              <p:tags r:id="rId7"/>
            </p:custDataLst>
          </p:nvPr>
        </p:nvCxnSpPr>
        <p:spPr>
          <a:xfrm flipV="1">
            <a:off x="5215890" y="2400300"/>
            <a:ext cx="568325" cy="254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PA_库_文本框 3"/>
          <p:cNvSpPr txBox="1"/>
          <p:nvPr>
            <p:custDataLst>
              <p:tags r:id="rId8"/>
            </p:custDataLst>
          </p:nvPr>
        </p:nvSpPr>
        <p:spPr>
          <a:xfrm>
            <a:off x="5944870" y="2399665"/>
            <a:ext cx="3108960" cy="14452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/>
            <a:r>
              <a:rPr lang="zh-CN" altLang="en-US" sz="8800" dirty="0">
                <a:solidFill>
                  <a:schemeClr val="accent1">
                    <a:lumMod val="20000"/>
                    <a:lumOff val="80000"/>
                  </a:schemeClr>
                </a:solidFill>
                <a:latin typeface="字魂59号-创粗黑" panose="00000500000000000000" pitchFamily="2" charset="-122"/>
                <a:ea typeface="字魂59号-创粗黑" panose="00000500000000000000" pitchFamily="2" charset="-122"/>
                <a:cs typeface="+mn-ea"/>
                <a:sym typeface="字魂59号-创粗黑" panose="00000500000000000000" pitchFamily="2" charset="-122"/>
              </a:rPr>
              <a:t>观看</a:t>
            </a:r>
            <a:endParaRPr lang="zh-CN" altLang="en-US" sz="8800" dirty="0">
              <a:solidFill>
                <a:schemeClr val="accent1">
                  <a:lumMod val="20000"/>
                  <a:lumOff val="80000"/>
                </a:schemeClr>
              </a:solidFill>
              <a:latin typeface="字魂59号-创粗黑" panose="00000500000000000000" pitchFamily="2" charset="-122"/>
              <a:ea typeface="字魂59号-创粗黑" panose="00000500000000000000" pitchFamily="2" charset="-122"/>
              <a:cs typeface="+mn-ea"/>
              <a:sym typeface="字魂59号-创粗黑" panose="00000500000000000000" pitchFamily="2" charset="-122"/>
            </a:endParaRPr>
          </a:p>
        </p:txBody>
      </p:sp>
      <p:cxnSp>
        <p:nvCxnSpPr>
          <p:cNvPr id="35" name="直接连接符 34"/>
          <p:cNvCxnSpPr/>
          <p:nvPr/>
        </p:nvCxnSpPr>
        <p:spPr>
          <a:xfrm>
            <a:off x="3394075" y="3806190"/>
            <a:ext cx="4725670" cy="0"/>
          </a:xfrm>
          <a:prstGeom prst="line">
            <a:avLst/>
          </a:prstGeom>
          <a:ln w="3810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p14:dur="9">
        <p14:switch dir="r"/>
      </p:transition>
    </mc:Choice>
    <mc:Fallback>
      <p:transition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基本使用</a:t>
            </a:r>
            <a:endParaRPr lang="zh-CN" altLang="en-US"/>
          </a:p>
        </p:txBody>
      </p:sp>
      <p:sp>
        <p:nvSpPr>
          <p:cNvPr id="3" name="文本框 2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sp>
        <p:nvSpPr>
          <p:cNvPr id="4" name="文本框 3"/>
          <p:cNvSpPr txBox="1"/>
          <p:nvPr/>
        </p:nvSpPr>
        <p:spPr>
          <a:xfrm>
            <a:off x="4826000" y="3244850"/>
            <a:ext cx="254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 </a:t>
            </a:r>
            <a:endParaRPr lang="zh-CN" altLang="en-US"/>
          </a:p>
        </p:txBody>
      </p:sp>
      <p:pic>
        <p:nvPicPr>
          <p:cNvPr id="7" name="图片 6" descr="OIX~KIJ_JL`4_4N4R]C%26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3865" y="868680"/>
            <a:ext cx="5057775" cy="933450"/>
          </a:xfrm>
          <a:prstGeom prst="rect">
            <a:avLst/>
          </a:prstGeom>
        </p:spPr>
      </p:pic>
      <p:pic>
        <p:nvPicPr>
          <p:cNvPr id="8" name="图片 7" descr="J(3`DVC5AISX~U`2ONK99ZI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3865" y="1802130"/>
            <a:ext cx="9801225" cy="4733925"/>
          </a:xfrm>
          <a:prstGeom prst="rect">
            <a:avLst/>
          </a:prstGeom>
        </p:spPr>
      </p:pic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Retrofit</a:t>
            </a:r>
            <a:r>
              <a:rPr lang="zh-CN" altLang="en-US"/>
              <a:t>图文混传</a:t>
            </a:r>
            <a:endParaRPr lang="zh-CN" altLang="en-US"/>
          </a:p>
        </p:txBody>
      </p:sp>
      <p:pic>
        <p:nvPicPr>
          <p:cNvPr id="4" name="图片 3" descr="2HR`T_GYBY]WPYV9@8BNV(B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43230" y="861695"/>
            <a:ext cx="10058400" cy="3502025"/>
          </a:xfrm>
          <a:prstGeom prst="rect">
            <a:avLst/>
          </a:prstGeom>
        </p:spPr>
      </p:pic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en-US" altLang="zh-CN"/>
              <a:t>MediaType</a:t>
            </a:r>
            <a:endParaRPr lang="en-US" altLang="zh-CN"/>
          </a:p>
        </p:txBody>
      </p:sp>
      <p:pic>
        <p:nvPicPr>
          <p:cNvPr id="3" name="图片 2" descr=")SM`QB2FMXFC9AEDH%@BE9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3845" y="850265"/>
            <a:ext cx="9705975" cy="4238625"/>
          </a:xfrm>
          <a:prstGeom prst="rect">
            <a:avLst/>
          </a:prstGeom>
        </p:spPr>
      </p:pic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r>
              <a:rPr lang="zh-CN" altLang="en-US"/>
              <a:t>常见的</a:t>
            </a:r>
            <a:r>
              <a:rPr lang="en-US" altLang="zh-CN"/>
              <a:t>MIME</a:t>
            </a:r>
            <a:endParaRPr lang="en-US" altLang="zh-CN"/>
          </a:p>
        </p:txBody>
      </p:sp>
      <p:pic>
        <p:nvPicPr>
          <p:cNvPr id="4" name="图片 3" descr="~Q77$_V%NPHS(5(G2WZN%8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2920" y="941705"/>
            <a:ext cx="9591675" cy="4095750"/>
          </a:xfrm>
          <a:prstGeom prst="rect">
            <a:avLst/>
          </a:prstGeom>
        </p:spPr>
      </p:pic>
    </p:spTree>
  </p:cSld>
  <p:clrMapOvr>
    <a:masterClrMapping/>
  </p:clrMapOvr>
</p:sld>
</file>

<file path=ppt/tags/tag1.xml><?xml version="1.0" encoding="utf-8"?>
<p:tagLst xmlns:p="http://schemas.openxmlformats.org/presentationml/2006/main">
  <p:tag name="PA" val="v4.1.3"/>
</p:tagLst>
</file>

<file path=ppt/tags/tag10.xml><?xml version="1.0" encoding="utf-8"?>
<p:tagLst xmlns:p="http://schemas.openxmlformats.org/presentationml/2006/main">
  <p:tag name="PA" val="v4.1.3"/>
</p:tagLst>
</file>

<file path=ppt/tags/tag11.xml><?xml version="1.0" encoding="utf-8"?>
<p:tagLst xmlns:p="http://schemas.openxmlformats.org/presentationml/2006/main">
  <p:tag name="KSO_WM_UNIT_TEXTBOXSTYLE_SHAPETYPE" val="0"/>
  <p:tag name="KSO_WM_UNIT_TEXTBOXSTYLE_TEMPLATETYPE" val="1"/>
  <p:tag name="KSO_WM_UNIT_PRESET_TEXT" val="点击此处添加正文，文字是您思想的提炼，为了演示发布的良好效果，请言简意赅的阐述您的观点。&#13;点击此处添加正文，文字是您思想的提炼，为了演示发布的良好效果，请言简意赅的阐述您的观点。"/>
  <p:tag name="KSO_WM_UNIT_NOCLEAR" val="1"/>
  <p:tag name="KSO_WM_UNIT_VALUE" val="54"/>
  <p:tag name="KSO_WM_UNIT_HIGHLIGHT" val="0"/>
  <p:tag name="KSO_WM_UNIT_COMPATIBLE" val="0"/>
  <p:tag name="KSO_WM_UNIT_DIAGRAM_ISNUMVISUAL" val="0"/>
  <p:tag name="KSO_WM_UNIT_DIAGRAM_ISREFERUNIT" val="0"/>
  <p:tag name="KSO_WM_UNIT_TYPE" val="f"/>
  <p:tag name="KSO_WM_UNIT_INDEX" val="1"/>
  <p:tag name="KSO_WM_UNIT_ID" val="mixed20201947_81*f*1"/>
  <p:tag name="KSO_WM_TEMPLATE_CATEGORY" val="mixed"/>
  <p:tag name="KSO_WM_TEMPLATE_INDEX" val="20201947"/>
  <p:tag name="KSO_WM_UNIT_LAYERLEVEL" val="1"/>
  <p:tag name="KSO_WM_TAG_VERSION" val="1.0"/>
  <p:tag name="KSO_WM_BEAUTIFY_FLAG" val="#wm#"/>
  <p:tag name="KSO_WM_UNIT_TEXTBOXSTYLE_GUID" val="{730e7776-b224-4dd7-980f-8b5647c1d658}"/>
  <p:tag name="KSO_WM_UNIT_TEXTBOXSTYLE_TEMPLATEID" val="3132653"/>
  <p:tag name="KSO_WM_UNIT_TEXTBOXSTYLE_TYPE" val="8"/>
</p:tagLst>
</file>

<file path=ppt/tags/tag12.xml><?xml version="1.0" encoding="utf-8"?>
<p:tagLst xmlns:p="http://schemas.openxmlformats.org/presentationml/2006/main">
  <p:tag name="PA" val="v4.0.0"/>
</p:tagLst>
</file>

<file path=ppt/tags/tag13.xml><?xml version="1.0" encoding="utf-8"?>
<p:tagLst xmlns:p="http://schemas.openxmlformats.org/presentationml/2006/main">
  <p:tag name="PA" val="v4.0.0"/>
</p:tagLst>
</file>

<file path=ppt/tags/tag14.xml><?xml version="1.0" encoding="utf-8"?>
<p:tagLst xmlns:p="http://schemas.openxmlformats.org/presentationml/2006/main">
  <p:tag name="PA" val="v4.0.0"/>
</p:tagLst>
</file>

<file path=ppt/tags/tag15.xml><?xml version="1.0" encoding="utf-8"?>
<p:tagLst xmlns:p="http://schemas.openxmlformats.org/presentationml/2006/main">
  <p:tag name="PA" val="v4.0.0"/>
</p:tagLst>
</file>

<file path=ppt/tags/tag16.xml><?xml version="1.0" encoding="utf-8"?>
<p:tagLst xmlns:p="http://schemas.openxmlformats.org/presentationml/2006/main">
  <p:tag name="PA" val="v4.0.0"/>
</p:tagLst>
</file>

<file path=ppt/tags/tag17.xml><?xml version="1.0" encoding="utf-8"?>
<p:tagLst xmlns:p="http://schemas.openxmlformats.org/presentationml/2006/main">
  <p:tag name="PA" val="v4.0.0"/>
</p:tagLst>
</file>

<file path=ppt/tags/tag18.xml><?xml version="1.0" encoding="utf-8"?>
<p:tagLst xmlns:p="http://schemas.openxmlformats.org/presentationml/2006/main">
  <p:tag name="PA" val="v4.0.0"/>
</p:tagLst>
</file>

<file path=ppt/tags/tag2.xml><?xml version="1.0" encoding="utf-8"?>
<p:tagLst xmlns:p="http://schemas.openxmlformats.org/presentationml/2006/main">
  <p:tag name="PA" val="v4.1.3"/>
</p:tagLst>
</file>

<file path=ppt/tags/tag3.xml><?xml version="1.0" encoding="utf-8"?>
<p:tagLst xmlns:p="http://schemas.openxmlformats.org/presentationml/2006/main">
  <p:tag name="PA" val="v4.1.3"/>
</p:tagLst>
</file>

<file path=ppt/tags/tag4.xml><?xml version="1.0" encoding="utf-8"?>
<p:tagLst xmlns:p="http://schemas.openxmlformats.org/presentationml/2006/main">
  <p:tag name="REFSHAPE" val="453123388"/>
  <p:tag name="KSO_WM_UNIT_PLACING_PICTURE_USER_VIEWPORT" val="{&quot;height&quot;:5515,&quot;width&quot;:15840}"/>
</p:tagLst>
</file>

<file path=ppt/tags/tag5.xml><?xml version="1.0" encoding="utf-8"?>
<p:tagLst xmlns:p="http://schemas.openxmlformats.org/presentationml/2006/main">
  <p:tag name="REFSHAPE" val="708029420"/>
  <p:tag name="KSO_WM_UNIT_PLACING_PICTURE_USER_VIEWPORT" val="{&quot;height&quot;:6450,&quot;width&quot;:15105}"/>
</p:tagLst>
</file>

<file path=ppt/tags/tag6.xml><?xml version="1.0" encoding="utf-8"?>
<p:tagLst xmlns:p="http://schemas.openxmlformats.org/presentationml/2006/main">
  <p:tag name="PA" val="v4.1.3"/>
</p:tagLst>
</file>

<file path=ppt/tags/tag7.xml><?xml version="1.0" encoding="utf-8"?>
<p:tagLst xmlns:p="http://schemas.openxmlformats.org/presentationml/2006/main">
  <p:tag name="PA" val="v4.1.3"/>
</p:tagLst>
</file>

<file path=ppt/tags/tag8.xml><?xml version="1.0" encoding="utf-8"?>
<p:tagLst xmlns:p="http://schemas.openxmlformats.org/presentationml/2006/main">
  <p:tag name="PA" val="v4.1.3"/>
</p:tagLst>
</file>

<file path=ppt/tags/tag9.xml><?xml version="1.0" encoding="utf-8"?>
<p:tagLst xmlns:p="http://schemas.openxmlformats.org/presentationml/2006/main">
  <p:tag name="PA" val="v4.1.3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noFill/>
      </a:spPr>
      <a:bodyPr wrap="none" lIns="91440" tIns="45720" rIns="91440" bIns="45720">
        <a:spAutoFit/>
      </a:bodyPr>
      <a:lstStyle>
        <a:defPPr algn="ctr">
          <a:defRPr sz="5400" b="1" cap="none" spc="0" smtClean="0">
            <a:ln w="19050">
              <a:solidFill>
                <a:schemeClr val="tx2">
                  <a:tint val="1000"/>
                </a:schemeClr>
              </a:solidFill>
              <a:prstDash val="solid"/>
            </a:ln>
            <a:solidFill>
              <a:schemeClr val="accent3"/>
            </a:solidFill>
            <a:effectLst>
              <a:outerShdw blurRad="50000" dist="50800" dir="7500000" algn="tl">
                <a:srgbClr val="000000">
                  <a:shade val="5000"/>
                  <a:alpha val="35000"/>
                </a:srgbClr>
              </a:outerShdw>
            </a:effectLst>
          </a:defRPr>
        </a:defPPr>
      </a:lstStyle>
    </a:spDef>
  </a:objectDefaul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007</Words>
  <Application>WPS 演示</Application>
  <PresentationFormat>宽屏</PresentationFormat>
  <Paragraphs>267</Paragraphs>
  <Slides>53</Slides>
  <Notes>9</Notes>
  <HiddenSlides>0</HiddenSlides>
  <MMClips>0</MMClips>
  <ScaleCrop>false</ScaleCrop>
  <HeadingPairs>
    <vt:vector size="8" baseType="variant">
      <vt:variant>
        <vt:lpstr>已用的字体</vt:lpstr>
      </vt:variant>
      <vt:variant>
        <vt:i4>1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3</vt:i4>
      </vt:variant>
      <vt:variant>
        <vt:lpstr>幻灯片标题</vt:lpstr>
      </vt:variant>
      <vt:variant>
        <vt:i4>53</vt:i4>
      </vt:variant>
    </vt:vector>
  </HeadingPairs>
  <TitlesOfParts>
    <vt:vector size="75" baseType="lpstr">
      <vt:lpstr>Arial</vt:lpstr>
      <vt:lpstr>宋体</vt:lpstr>
      <vt:lpstr>Wingdings</vt:lpstr>
      <vt:lpstr>Calibri</vt:lpstr>
      <vt:lpstr>思源黑体 CN Medium</vt:lpstr>
      <vt:lpstr>黑体</vt:lpstr>
      <vt:lpstr>微软雅黑</vt:lpstr>
      <vt:lpstr>Clear Sans Light</vt:lpstr>
      <vt:lpstr>Times New Roman</vt:lpstr>
      <vt:lpstr>等线</vt:lpstr>
      <vt:lpstr>等线 Light</vt:lpstr>
      <vt:lpstr>Arial Unicode MS</vt:lpstr>
      <vt:lpstr>Verdana</vt:lpstr>
      <vt:lpstr>Gill Sans</vt:lpstr>
      <vt:lpstr>Segoe UI</vt:lpstr>
      <vt:lpstr>思源黑体 CN Normal</vt:lpstr>
      <vt:lpstr>WPS-Bullets</vt:lpstr>
      <vt:lpstr>字魂59号-创粗黑</vt:lpstr>
      <vt:lpstr>Office 主题​​</vt:lpstr>
      <vt:lpstr>Visio.Drawing.15</vt:lpstr>
      <vt:lpstr>Visio.Drawing.15</vt:lpstr>
      <vt:lpstr>Visio.Drawing.15</vt:lpstr>
      <vt:lpstr>LeakCanary原理解析</vt:lpstr>
      <vt:lpstr>PowerPoint 演示文稿</vt:lpstr>
      <vt:lpstr>PowerPoint 演示文稿</vt:lpstr>
      <vt:lpstr>PowerPoint 演示文稿</vt:lpstr>
      <vt:lpstr>PowerPoint 演示文稿</vt:lpstr>
      <vt:lpstr>什么是LeakCanary</vt:lpstr>
      <vt:lpstr>LeakCanary使用</vt:lpstr>
      <vt:lpstr>PowerPoint 演示文稿</vt:lpstr>
      <vt:lpstr>现象</vt:lpstr>
      <vt:lpstr>PowerPoint 演示文稿</vt:lpstr>
      <vt:lpstr>PowerPoint 演示文稿</vt:lpstr>
      <vt:lpstr>现象</vt:lpstr>
      <vt:lpstr>现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   享学讲师团队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锐旗设计；https://9ppt.taobao.com</dc:title>
  <dc:creator>锐旗设计;https://9ppt.taobao.com</dc:creator>
  <cp:keywords>锐旗设计; https:/9ppt.taobao.com</cp:keywords>
  <cp:category>锐旗设计;https://9ppt.taobao.com</cp:category>
  <cp:lastModifiedBy>T060764</cp:lastModifiedBy>
  <cp:revision>758</cp:revision>
  <dcterms:created xsi:type="dcterms:W3CDTF">2016-08-30T15:34:00Z</dcterms:created>
  <dcterms:modified xsi:type="dcterms:W3CDTF">2020-05-16T11:46:1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9584</vt:lpwstr>
  </property>
</Properties>
</file>